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AA9617" w14:textId="3BF5BED6" w:rsidR="00623F47" w:rsidRDefault="00E64110" w:rsidP="00336920">
      <w:pPr>
        <w:pStyle w:val="10"/>
        <w:spacing w:before="156" w:after="156"/>
        <w:ind w:left="0"/>
      </w:pPr>
      <w:r>
        <w:rPr>
          <w:rFonts w:hint="eastAsia"/>
        </w:rPr>
        <w:t xml:space="preserve">  </w:t>
      </w:r>
      <w:bookmarkStart w:id="0" w:name="_Toc508532183"/>
      <w:r w:rsidR="00AF4FAF">
        <w:rPr>
          <w:rFonts w:hint="eastAsia"/>
        </w:rPr>
        <w:t>适航</w:t>
      </w:r>
      <w:r w:rsidR="00AF4FAF">
        <w:t>领域软件需求跟踪</w:t>
      </w:r>
      <w:r w:rsidR="00AF4FAF">
        <w:rPr>
          <w:rFonts w:hint="eastAsia"/>
        </w:rPr>
        <w:t>算法</w:t>
      </w:r>
      <w:r w:rsidR="00AF4FAF">
        <w:t>模型</w:t>
      </w:r>
      <w:r w:rsidR="00AF4FAF">
        <w:rPr>
          <w:rFonts w:hint="eastAsia"/>
        </w:rPr>
        <w:t>验证</w:t>
      </w:r>
      <w:bookmarkEnd w:id="0"/>
    </w:p>
    <w:p w14:paraId="544CC253" w14:textId="03DAF4C3" w:rsidR="006B0846" w:rsidRPr="006B0846" w:rsidRDefault="006E63E3" w:rsidP="00BB58AD">
      <w:pPr>
        <w:pStyle w:val="a2"/>
      </w:pPr>
      <w:r>
        <w:rPr>
          <w:rFonts w:hint="eastAsia"/>
        </w:rPr>
        <w:t>本章将通过实验验证</w:t>
      </w:r>
      <w:r w:rsidR="000C6756">
        <w:rPr>
          <w:rFonts w:hint="eastAsia"/>
        </w:rPr>
        <w:t>和评估第三章所提出的模型</w:t>
      </w:r>
      <w:r w:rsidR="00751388">
        <w:rPr>
          <w:rFonts w:hint="eastAsia"/>
        </w:rPr>
        <w:t>Tr-</w:t>
      </w:r>
      <w:r w:rsidR="000C6756">
        <w:rPr>
          <w:rFonts w:hint="eastAsia"/>
        </w:rPr>
        <w:t>WELR</w:t>
      </w:r>
      <w:r>
        <w:rPr>
          <w:rFonts w:hint="eastAsia"/>
        </w:rPr>
        <w:t>的有效性和性能</w:t>
      </w:r>
      <w:r w:rsidR="000C6756">
        <w:rPr>
          <w:rFonts w:hint="eastAsia"/>
        </w:rPr>
        <w:t>。首先对验证模型所需数据集</w:t>
      </w:r>
      <w:r w:rsidR="004833F3">
        <w:rPr>
          <w:rFonts w:hint="eastAsia"/>
        </w:rPr>
        <w:t>的来源和相关特征</w:t>
      </w:r>
      <w:r w:rsidR="000C6756">
        <w:rPr>
          <w:rFonts w:hint="eastAsia"/>
        </w:rPr>
        <w:t>进行详细描述，</w:t>
      </w:r>
      <w:r w:rsidR="004833F3">
        <w:rPr>
          <w:rFonts w:hint="eastAsia"/>
        </w:rPr>
        <w:t>然后介绍实验设置和实验具体内容，接下来对文档预处理</w:t>
      </w:r>
      <w:r>
        <w:rPr>
          <w:rFonts w:hint="eastAsia"/>
        </w:rPr>
        <w:t>流程进行详细介绍</w:t>
      </w:r>
      <w:r w:rsidR="004833F3">
        <w:rPr>
          <w:rFonts w:hint="eastAsia"/>
        </w:rPr>
        <w:t>，然后</w:t>
      </w:r>
      <w:r>
        <w:rPr>
          <w:rFonts w:hint="eastAsia"/>
        </w:rPr>
        <w:t>介绍需求跟踪算法模型的评估指标，最后给出了详细的实验</w:t>
      </w:r>
      <w:r w:rsidR="00A617F3">
        <w:rPr>
          <w:rFonts w:hint="eastAsia"/>
        </w:rPr>
        <w:t>结果和分析。</w:t>
      </w:r>
    </w:p>
    <w:p w14:paraId="1FC7DF6B" w14:textId="77777777" w:rsidR="00C01A3C" w:rsidRDefault="00304833" w:rsidP="00C01A3C">
      <w:pPr>
        <w:pStyle w:val="21"/>
        <w:spacing w:before="156" w:after="156"/>
      </w:pPr>
      <w:r>
        <w:rPr>
          <w:rFonts w:hint="eastAsia"/>
        </w:rPr>
        <w:t xml:space="preserve">  </w:t>
      </w:r>
      <w:bookmarkStart w:id="1" w:name="_Toc508532184"/>
      <w:r w:rsidR="00A71296">
        <w:rPr>
          <w:rFonts w:hint="eastAsia"/>
        </w:rPr>
        <w:t>数据准备</w:t>
      </w:r>
      <w:bookmarkEnd w:id="1"/>
    </w:p>
    <w:p w14:paraId="51D2C99C" w14:textId="69A31987" w:rsidR="00DE5F8E" w:rsidRDefault="00A71296" w:rsidP="0089380B">
      <w:pPr>
        <w:pStyle w:val="a2"/>
      </w:pPr>
      <w:r>
        <w:rPr>
          <w:rFonts w:hint="eastAsia"/>
        </w:rPr>
        <w:t>数据获取需要的步骤如</w:t>
      </w:r>
      <w:r w:rsidR="008B62C2">
        <w:rPr>
          <w:color w:val="FF0000"/>
        </w:rPr>
        <w:fldChar w:fldCharType="begin"/>
      </w:r>
      <w:r w:rsidR="008B62C2">
        <w:instrText xml:space="preserve"> </w:instrText>
      </w:r>
      <w:r w:rsidR="008B62C2">
        <w:rPr>
          <w:rFonts w:hint="eastAsia"/>
        </w:rPr>
        <w:instrText>REF _Ref505784552 \h</w:instrText>
      </w:r>
      <w:r w:rsidR="008B62C2">
        <w:instrText xml:space="preserve"> </w:instrText>
      </w:r>
      <w:r w:rsidR="008B62C2">
        <w:rPr>
          <w:color w:val="FF0000"/>
        </w:rPr>
      </w:r>
      <w:r w:rsidR="008B62C2">
        <w:rPr>
          <w:color w:val="FF0000"/>
        </w:rPr>
        <w:fldChar w:fldCharType="separate"/>
      </w:r>
      <w:r w:rsidR="00215FF7">
        <w:rPr>
          <w:rFonts w:hint="eastAsia"/>
        </w:rPr>
        <w:t>图</w:t>
      </w:r>
      <w:r w:rsidR="00215FF7">
        <w:rPr>
          <w:noProof/>
        </w:rPr>
        <w:t>15</w:t>
      </w:r>
      <w:r w:rsidR="008B62C2">
        <w:rPr>
          <w:color w:val="FF0000"/>
        </w:rPr>
        <w:fldChar w:fldCharType="end"/>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w:t>
      </w:r>
      <w:proofErr w:type="gramStart"/>
      <w:r w:rsidR="009564DA">
        <w:rPr>
          <w:rFonts w:hint="eastAsia"/>
        </w:rPr>
        <w:t>进行脱密处理</w:t>
      </w:r>
      <w:proofErr w:type="gramEnd"/>
      <w:r w:rsidR="009564DA">
        <w:rPr>
          <w:rFonts w:hint="eastAsia"/>
        </w:rPr>
        <w:t>，常用的</w:t>
      </w:r>
      <w:proofErr w:type="gramStart"/>
      <w:r w:rsidR="009564DA">
        <w:rPr>
          <w:rFonts w:hint="eastAsia"/>
        </w:rPr>
        <w:t>脱密方法</w:t>
      </w:r>
      <w:proofErr w:type="gramEnd"/>
      <w:r w:rsidR="009564DA">
        <w:rPr>
          <w:rFonts w:hint="eastAsia"/>
        </w:rPr>
        <w:t>如</w:t>
      </w:r>
      <w:r w:rsidR="008B62C2">
        <w:fldChar w:fldCharType="begin"/>
      </w:r>
      <w:r w:rsidR="008B62C2">
        <w:instrText xml:space="preserve"> </w:instrText>
      </w:r>
      <w:r w:rsidR="008B62C2">
        <w:rPr>
          <w:rFonts w:hint="eastAsia"/>
        </w:rPr>
        <w:instrText>REF _Ref505784605 \h</w:instrText>
      </w:r>
      <w:r w:rsidR="008B62C2">
        <w:instrText xml:space="preserve"> </w:instrText>
      </w:r>
      <w:r w:rsidR="008B62C2">
        <w:fldChar w:fldCharType="separate"/>
      </w:r>
      <w:r w:rsidR="00215FF7">
        <w:rPr>
          <w:rFonts w:hint="eastAsia"/>
        </w:rPr>
        <w:t>表</w:t>
      </w:r>
      <w:r w:rsidR="00215FF7">
        <w:rPr>
          <w:noProof/>
        </w:rPr>
        <w:t>5</w:t>
      </w:r>
      <w:r w:rsidR="008B62C2">
        <w:fldChar w:fldCharType="end"/>
      </w:r>
      <w:r w:rsidR="009564DA">
        <w:rPr>
          <w:rFonts w:hint="eastAsia"/>
        </w:rPr>
        <w:t>所示</w:t>
      </w:r>
      <w:r w:rsidR="00684424" w:rsidRPr="00684424">
        <w:rPr>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700686 \n \h</w:instrText>
      </w:r>
      <w:r w:rsidR="00684424" w:rsidRPr="00684424">
        <w:rPr>
          <w:vertAlign w:val="superscript"/>
        </w:rPr>
        <w:instrText xml:space="preserve"> </w:instrText>
      </w:r>
      <w:r w:rsidR="00684424">
        <w:rPr>
          <w:vertAlign w:val="superscript"/>
        </w:rPr>
        <w:instrText xml:space="preserve"> \* MERGEFORMAT </w:instrText>
      </w:r>
      <w:r w:rsidR="00684424" w:rsidRPr="00684424">
        <w:rPr>
          <w:vertAlign w:val="superscript"/>
        </w:rPr>
      </w:r>
      <w:r w:rsidR="00684424" w:rsidRPr="00684424">
        <w:rPr>
          <w:vertAlign w:val="superscript"/>
        </w:rPr>
        <w:fldChar w:fldCharType="separate"/>
      </w:r>
      <w:r w:rsidR="00215FF7">
        <w:rPr>
          <w:vertAlign w:val="superscript"/>
        </w:rPr>
        <w:t>[44]</w:t>
      </w:r>
      <w:r w:rsidR="00684424" w:rsidRPr="00684424">
        <w:rPr>
          <w:vertAlign w:val="superscript"/>
        </w:rPr>
        <w:fldChar w:fldCharType="end"/>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w:t>
      </w:r>
      <w:r w:rsidR="006E63E3">
        <w:rPr>
          <w:rFonts w:hint="eastAsia"/>
        </w:rPr>
        <w:t>然后</w:t>
      </w:r>
      <w:r w:rsidR="009564DA">
        <w:rPr>
          <w:rFonts w:hint="eastAsia"/>
        </w:rPr>
        <w:t>录入人员对数据的分类情况进行确认；（</w:t>
      </w:r>
      <w:r w:rsidR="009564DA">
        <w:rPr>
          <w:rFonts w:hint="eastAsia"/>
        </w:rPr>
        <w:t>4</w:t>
      </w:r>
      <w:r w:rsidR="009564DA">
        <w:rPr>
          <w:rFonts w:hint="eastAsia"/>
        </w:rPr>
        <w:t>）确认完成，将数据存入数据库中。</w:t>
      </w:r>
    </w:p>
    <w:p w14:paraId="43482269" w14:textId="1810CD67" w:rsidR="00A83B08" w:rsidRDefault="00A83B08" w:rsidP="00A83B08">
      <w:pPr>
        <w:pStyle w:val="ad"/>
        <w:keepNext/>
        <w:spacing w:after="156"/>
      </w:pPr>
      <w:bookmarkStart w:id="2" w:name="_Ref505784605"/>
      <w:bookmarkStart w:id="3" w:name="_Toc5083126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5</w:t>
      </w:r>
      <w:r>
        <w:fldChar w:fldCharType="end"/>
      </w:r>
      <w:bookmarkEnd w:id="2"/>
      <w:r>
        <w:t xml:space="preserve">  </w:t>
      </w:r>
      <w:proofErr w:type="gramStart"/>
      <w:r w:rsidRPr="00D315A2">
        <w:rPr>
          <w:rFonts w:hint="eastAsia"/>
        </w:rPr>
        <w:t>常用脱密方法</w:t>
      </w:r>
      <w:bookmarkEnd w:id="3"/>
      <w:proofErr w:type="gramEnd"/>
    </w:p>
    <w:tbl>
      <w:tblPr>
        <w:tblStyle w:val="af3"/>
        <w:tblW w:w="8648" w:type="dxa"/>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18"/>
        <w:gridCol w:w="7230"/>
      </w:tblGrid>
      <w:tr w:rsidR="00A83B08" w14:paraId="0CFC62DB" w14:textId="77777777" w:rsidTr="000B19A3">
        <w:tc>
          <w:tcPr>
            <w:tcW w:w="1418" w:type="dxa"/>
          </w:tcPr>
          <w:p w14:paraId="415CE6FE"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脱密方法</w:t>
            </w:r>
          </w:p>
        </w:tc>
        <w:tc>
          <w:tcPr>
            <w:tcW w:w="7230" w:type="dxa"/>
          </w:tcPr>
          <w:p w14:paraId="241677BD"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详情</w:t>
            </w:r>
          </w:p>
        </w:tc>
      </w:tr>
      <w:tr w:rsidR="00A83B08" w14:paraId="49FBD487" w14:textId="77777777" w:rsidTr="000B19A3">
        <w:trPr>
          <w:trHeight w:val="543"/>
        </w:trPr>
        <w:tc>
          <w:tcPr>
            <w:tcW w:w="1418" w:type="dxa"/>
            <w:vAlign w:val="center"/>
          </w:tcPr>
          <w:p w14:paraId="49693331" w14:textId="77777777" w:rsidR="00A83B08" w:rsidRPr="00F740DB" w:rsidRDefault="00A83B08" w:rsidP="000B19A3">
            <w:pPr>
              <w:pStyle w:val="a2"/>
              <w:ind w:firstLineChars="0" w:firstLine="0"/>
              <w:jc w:val="center"/>
              <w:rPr>
                <w:sz w:val="21"/>
                <w:szCs w:val="21"/>
              </w:rPr>
            </w:pPr>
            <w:r w:rsidRPr="00F740DB">
              <w:rPr>
                <w:rFonts w:hint="eastAsia"/>
                <w:sz w:val="21"/>
                <w:szCs w:val="21"/>
              </w:rPr>
              <w:t>彻底删除法</w:t>
            </w:r>
          </w:p>
        </w:tc>
        <w:tc>
          <w:tcPr>
            <w:tcW w:w="7230" w:type="dxa"/>
            <w:vAlign w:val="center"/>
          </w:tcPr>
          <w:p w14:paraId="63DDAB27" w14:textId="77777777" w:rsidR="00A83B08" w:rsidRPr="00F740DB" w:rsidRDefault="00A83B08" w:rsidP="000B19A3">
            <w:pPr>
              <w:pStyle w:val="a2"/>
              <w:ind w:firstLineChars="0" w:firstLine="0"/>
              <w:jc w:val="center"/>
              <w:rPr>
                <w:sz w:val="21"/>
                <w:szCs w:val="21"/>
              </w:rPr>
            </w:pPr>
            <w:r w:rsidRPr="00F740DB">
              <w:rPr>
                <w:rFonts w:hint="eastAsia"/>
                <w:sz w:val="21"/>
                <w:szCs w:val="21"/>
              </w:rPr>
              <w:t>对工艺技术和关键数据，彻底删除</w:t>
            </w:r>
          </w:p>
        </w:tc>
      </w:tr>
      <w:tr w:rsidR="00A83B08" w14:paraId="7B0A9A2A" w14:textId="77777777" w:rsidTr="000B19A3">
        <w:tc>
          <w:tcPr>
            <w:tcW w:w="1418" w:type="dxa"/>
            <w:vAlign w:val="center"/>
          </w:tcPr>
          <w:p w14:paraId="5D152552" w14:textId="77777777" w:rsidR="00A83B08" w:rsidRPr="00F740DB" w:rsidRDefault="00A83B08" w:rsidP="000B19A3">
            <w:pPr>
              <w:pStyle w:val="a2"/>
              <w:ind w:firstLineChars="0" w:firstLine="0"/>
              <w:jc w:val="center"/>
              <w:rPr>
                <w:sz w:val="21"/>
                <w:szCs w:val="21"/>
              </w:rPr>
            </w:pPr>
            <w:r w:rsidRPr="00F740DB">
              <w:rPr>
                <w:rFonts w:hint="eastAsia"/>
                <w:sz w:val="21"/>
                <w:szCs w:val="21"/>
              </w:rPr>
              <w:t>模糊处理法</w:t>
            </w:r>
          </w:p>
        </w:tc>
        <w:tc>
          <w:tcPr>
            <w:tcW w:w="7230" w:type="dxa"/>
            <w:vAlign w:val="center"/>
          </w:tcPr>
          <w:p w14:paraId="0F45924F" w14:textId="77777777" w:rsidR="00A83B08" w:rsidRPr="00F740DB" w:rsidRDefault="00A83B08" w:rsidP="000B19A3">
            <w:pPr>
              <w:pStyle w:val="a2"/>
              <w:ind w:firstLineChars="0" w:firstLine="0"/>
              <w:jc w:val="center"/>
              <w:rPr>
                <w:sz w:val="21"/>
                <w:szCs w:val="21"/>
              </w:rPr>
            </w:pPr>
            <w:r w:rsidRPr="00F740DB">
              <w:rPr>
                <w:rFonts w:hint="eastAsia"/>
                <w:sz w:val="21"/>
                <w:szCs w:val="21"/>
              </w:rPr>
              <w:t>对特定的装备，可以省去装备具体名称，使用“某型”等或其他模糊名称；对某个具体数字，可以使用虚数表示</w:t>
            </w:r>
          </w:p>
        </w:tc>
      </w:tr>
      <w:tr w:rsidR="00A83B08" w14:paraId="461B1871" w14:textId="77777777" w:rsidTr="000B19A3">
        <w:tc>
          <w:tcPr>
            <w:tcW w:w="1418" w:type="dxa"/>
            <w:vAlign w:val="center"/>
          </w:tcPr>
          <w:p w14:paraId="60C949AC" w14:textId="77777777" w:rsidR="00A83B08" w:rsidRPr="00F740DB" w:rsidRDefault="00A83B08" w:rsidP="000B19A3">
            <w:pPr>
              <w:pStyle w:val="a2"/>
              <w:ind w:firstLineChars="0" w:firstLine="0"/>
              <w:jc w:val="center"/>
              <w:rPr>
                <w:sz w:val="21"/>
                <w:szCs w:val="21"/>
              </w:rPr>
            </w:pPr>
            <w:r w:rsidRPr="00F740DB">
              <w:rPr>
                <w:rFonts w:hint="eastAsia"/>
                <w:sz w:val="21"/>
                <w:szCs w:val="21"/>
              </w:rPr>
              <w:t>替换取代法</w:t>
            </w:r>
          </w:p>
        </w:tc>
        <w:tc>
          <w:tcPr>
            <w:tcW w:w="7230" w:type="dxa"/>
            <w:vAlign w:val="center"/>
          </w:tcPr>
          <w:p w14:paraId="251C349C" w14:textId="77777777" w:rsidR="00A83B08" w:rsidRPr="00F740DB" w:rsidRDefault="00A83B08" w:rsidP="000B19A3">
            <w:pPr>
              <w:pStyle w:val="a2"/>
              <w:ind w:firstLineChars="0" w:firstLine="0"/>
              <w:jc w:val="center"/>
              <w:rPr>
                <w:sz w:val="21"/>
                <w:szCs w:val="21"/>
              </w:rPr>
            </w:pPr>
            <w:r w:rsidRPr="00F740DB">
              <w:rPr>
                <w:rFonts w:hint="eastAsia"/>
                <w:sz w:val="21"/>
                <w:szCs w:val="21"/>
              </w:rPr>
              <w:t>将保密的某个装备表示为“典型装备”或其他特定名字</w:t>
            </w:r>
          </w:p>
        </w:tc>
      </w:tr>
      <w:tr w:rsidR="00A83B08" w14:paraId="235ECBBD" w14:textId="77777777" w:rsidTr="000B19A3">
        <w:tc>
          <w:tcPr>
            <w:tcW w:w="1418" w:type="dxa"/>
            <w:vAlign w:val="center"/>
          </w:tcPr>
          <w:p w14:paraId="188583BD" w14:textId="77777777" w:rsidR="00A83B08" w:rsidRPr="00F740DB" w:rsidRDefault="00A83B08" w:rsidP="000B19A3">
            <w:pPr>
              <w:pStyle w:val="a2"/>
              <w:ind w:firstLineChars="0" w:firstLine="0"/>
              <w:jc w:val="center"/>
              <w:rPr>
                <w:sz w:val="21"/>
                <w:szCs w:val="21"/>
              </w:rPr>
            </w:pPr>
            <w:r w:rsidRPr="00F740DB">
              <w:rPr>
                <w:rFonts w:hint="eastAsia"/>
                <w:sz w:val="21"/>
                <w:szCs w:val="21"/>
              </w:rPr>
              <w:t>数据示意法</w:t>
            </w:r>
          </w:p>
        </w:tc>
        <w:tc>
          <w:tcPr>
            <w:tcW w:w="7230" w:type="dxa"/>
            <w:vAlign w:val="center"/>
          </w:tcPr>
          <w:p w14:paraId="551BB796" w14:textId="77777777" w:rsidR="00A83B08" w:rsidRPr="00F740DB" w:rsidRDefault="00A83B08" w:rsidP="000B19A3">
            <w:pPr>
              <w:pStyle w:val="a2"/>
              <w:ind w:firstLineChars="0" w:firstLine="0"/>
              <w:jc w:val="center"/>
              <w:rPr>
                <w:sz w:val="21"/>
                <w:szCs w:val="21"/>
              </w:rPr>
            </w:pPr>
            <w:r w:rsidRPr="00F740DB">
              <w:rPr>
                <w:rFonts w:hint="eastAsia"/>
                <w:sz w:val="21"/>
                <w:szCs w:val="21"/>
              </w:rPr>
              <w:t>对于具体某个装备性能的分数或参数，使用合理取值范围内其他数字表示</w:t>
            </w:r>
          </w:p>
        </w:tc>
      </w:tr>
    </w:tbl>
    <w:p w14:paraId="66F97048" w14:textId="5E91E425" w:rsidR="00927015" w:rsidRDefault="0049787E" w:rsidP="0049787E">
      <w:pPr>
        <w:pStyle w:val="a2"/>
      </w:pPr>
      <w:r>
        <w:rPr>
          <w:rFonts w:hint="eastAsia"/>
        </w:rPr>
        <w:t>以上数据获取</w:t>
      </w:r>
      <w:r>
        <w:t>方式</w:t>
      </w:r>
      <w:r w:rsidR="00927015">
        <w:rPr>
          <w:rFonts w:hint="eastAsia"/>
        </w:rPr>
        <w:t>适用于</w:t>
      </w:r>
      <w:r>
        <w:t>适航领域</w:t>
      </w:r>
      <w:r w:rsidR="00927015">
        <w:rPr>
          <w:rFonts w:hint="eastAsia"/>
        </w:rPr>
        <w:t>软件</w:t>
      </w:r>
      <w:r>
        <w:t>文档</w:t>
      </w:r>
      <w:r w:rsidR="006820D8">
        <w:rPr>
          <w:rFonts w:hint="eastAsia"/>
        </w:rPr>
        <w:t>，</w:t>
      </w:r>
      <w:r w:rsidR="006820D8">
        <w:t>除此之外，</w:t>
      </w:r>
      <w:r w:rsidR="00927015">
        <w:t>本文</w:t>
      </w:r>
      <w:r w:rsidR="00927015">
        <w:rPr>
          <w:rFonts w:hint="eastAsia"/>
        </w:rPr>
        <w:t>还选择了几个</w:t>
      </w:r>
      <w:r w:rsidR="00927015">
        <w:t>在</w:t>
      </w:r>
      <w:r w:rsidR="00927015">
        <w:rPr>
          <w:rFonts w:hint="eastAsia"/>
        </w:rPr>
        <w:t>需求</w:t>
      </w:r>
      <w:r w:rsidR="00927015">
        <w:t>跟踪领域经常用到的公开数据集</w:t>
      </w:r>
      <w:r w:rsidR="006820D8">
        <w:rPr>
          <w:rFonts w:hint="eastAsia"/>
        </w:rPr>
        <w:t>。在本文</w:t>
      </w:r>
      <w:r w:rsidR="006820D8">
        <w:t>实验中</w:t>
      </w:r>
      <w:r w:rsidR="00927015">
        <w:rPr>
          <w:rFonts w:hint="eastAsia"/>
        </w:rPr>
        <w:t>能够</w:t>
      </w:r>
      <w:r w:rsidR="00927015">
        <w:t>使用这些数据集</w:t>
      </w:r>
      <w:r w:rsidR="00927015">
        <w:rPr>
          <w:rFonts w:hint="eastAsia"/>
        </w:rPr>
        <w:t>的</w:t>
      </w:r>
      <w:r>
        <w:rPr>
          <w:rFonts w:hint="eastAsia"/>
        </w:rPr>
        <w:t>主要原因</w:t>
      </w:r>
      <w:r>
        <w:t>包括</w:t>
      </w:r>
      <w:r w:rsidR="006820D8">
        <w:rPr>
          <w:rFonts w:hint="eastAsia"/>
        </w:rPr>
        <w:t>以下</w:t>
      </w:r>
      <w:r w:rsidR="00927015">
        <w:rPr>
          <w:rFonts w:hint="eastAsia"/>
        </w:rPr>
        <w:t>三</w:t>
      </w:r>
      <w:r>
        <w:rPr>
          <w:rFonts w:hint="eastAsia"/>
        </w:rPr>
        <w:t>点</w:t>
      </w:r>
      <w:r>
        <w:t>：</w:t>
      </w:r>
      <w:r>
        <w:rPr>
          <w:rFonts w:hint="eastAsia"/>
        </w:rPr>
        <w:t>（</w:t>
      </w:r>
      <w:r>
        <w:rPr>
          <w:rFonts w:hint="eastAsia"/>
        </w:rPr>
        <w:t>1</w:t>
      </w:r>
      <w:r>
        <w:rPr>
          <w:rFonts w:hint="eastAsia"/>
        </w:rPr>
        <w:t>）</w:t>
      </w:r>
      <w:r w:rsidR="006820D8">
        <w:rPr>
          <w:rFonts w:hint="eastAsia"/>
        </w:rPr>
        <w:t>适航</w:t>
      </w:r>
      <w:r w:rsidR="006820D8">
        <w:t>领域软件文档</w:t>
      </w:r>
      <w:r w:rsidR="006820D8">
        <w:rPr>
          <w:rFonts w:hint="eastAsia"/>
        </w:rPr>
        <w:t>主要</w:t>
      </w:r>
      <w:r w:rsidR="006820D8">
        <w:t>用于工业部门，保密性较强，</w:t>
      </w:r>
      <w:r>
        <w:rPr>
          <w:rFonts w:hint="eastAsia"/>
        </w:rPr>
        <w:t>能够</w:t>
      </w:r>
      <w:r>
        <w:t>获取到的适航领域软件数据集</w:t>
      </w:r>
      <w:r>
        <w:rPr>
          <w:rFonts w:hint="eastAsia"/>
        </w:rPr>
        <w:t>数量</w:t>
      </w:r>
      <w:r>
        <w:t>较少，不足以支撑模型验证过程；</w:t>
      </w:r>
      <w:r w:rsidR="00927015">
        <w:rPr>
          <w:rFonts w:hint="eastAsia"/>
        </w:rPr>
        <w:t>（</w:t>
      </w:r>
      <w:r w:rsidR="00927015">
        <w:rPr>
          <w:rFonts w:hint="eastAsia"/>
        </w:rPr>
        <w:t>2</w:t>
      </w:r>
      <w:r w:rsidR="00927015">
        <w:rPr>
          <w:rFonts w:hint="eastAsia"/>
        </w:rPr>
        <w:t>）在</w:t>
      </w:r>
      <w:r w:rsidR="00927015">
        <w:t>适航领域软件需求跟踪任务中，主要关注</w:t>
      </w:r>
      <w:r w:rsidR="00927015">
        <w:rPr>
          <w:rFonts w:hint="eastAsia"/>
        </w:rPr>
        <w:t>软件</w:t>
      </w:r>
      <w:r w:rsidR="00927015">
        <w:t>文档中的系统需求、高级需求、低级需求和源代码</w:t>
      </w:r>
      <w:r w:rsidR="00927015">
        <w:rPr>
          <w:rFonts w:hint="eastAsia"/>
        </w:rPr>
        <w:t>，而在</w:t>
      </w:r>
      <w:r w:rsidR="00927015">
        <w:t>公开数据集上，</w:t>
      </w:r>
      <w:r w:rsidR="00927015">
        <w:rPr>
          <w:rFonts w:hint="eastAsia"/>
        </w:rPr>
        <w:t>软件</w:t>
      </w:r>
      <w:r w:rsidR="00927015">
        <w:t>文档</w:t>
      </w:r>
      <w:r w:rsidR="00927015">
        <w:rPr>
          <w:rFonts w:hint="eastAsia"/>
        </w:rPr>
        <w:t>也</w:t>
      </w:r>
      <w:r w:rsidR="00927015">
        <w:t>被分为几种类型，包括但不限于上述四种</w:t>
      </w:r>
      <w:r w:rsidR="00927015">
        <w:rPr>
          <w:rFonts w:hint="eastAsia"/>
        </w:rPr>
        <w:t>，</w:t>
      </w:r>
      <w:r w:rsidR="00927015">
        <w:t>因此</w:t>
      </w:r>
      <w:r w:rsidR="00927015">
        <w:rPr>
          <w:rFonts w:hint="eastAsia"/>
        </w:rPr>
        <w:t>公开</w:t>
      </w:r>
      <w:r w:rsidR="00927015">
        <w:t>数据集满足实验模型的输入要求；</w:t>
      </w:r>
      <w:r>
        <w:t>（</w:t>
      </w:r>
      <w:r w:rsidR="00927015">
        <w:rPr>
          <w:rFonts w:hint="eastAsia"/>
        </w:rPr>
        <w:t>3</w:t>
      </w:r>
      <w:r>
        <w:rPr>
          <w:rFonts w:hint="eastAsia"/>
        </w:rPr>
        <w:t>）</w:t>
      </w:r>
      <w:r w:rsidR="006820D8">
        <w:rPr>
          <w:rFonts w:hint="eastAsia"/>
        </w:rPr>
        <w:t>在</w:t>
      </w:r>
      <w:r w:rsidR="006820D8">
        <w:t>需求跟踪领域</w:t>
      </w:r>
      <w:r w:rsidR="006820D8">
        <w:rPr>
          <w:rFonts w:hint="eastAsia"/>
        </w:rPr>
        <w:t>，</w:t>
      </w:r>
      <w:r>
        <w:rPr>
          <w:rFonts w:hint="eastAsia"/>
        </w:rPr>
        <w:t>已有</w:t>
      </w:r>
      <w:r>
        <w:t>研究者使用</w:t>
      </w:r>
      <w:r w:rsidR="006820D8">
        <w:rPr>
          <w:rFonts w:hint="eastAsia"/>
        </w:rPr>
        <w:t>本文</w:t>
      </w:r>
      <w:r w:rsidR="006820D8">
        <w:t>选择的公开数据集</w:t>
      </w:r>
      <w:r w:rsidR="006820D8">
        <w:rPr>
          <w:rFonts w:hint="eastAsia"/>
        </w:rPr>
        <w:t>进行实验</w:t>
      </w:r>
      <w:r w:rsidR="006820D8">
        <w:rPr>
          <w:rFonts w:hint="eastAsia"/>
        </w:rPr>
        <w:lastRenderedPageBreak/>
        <w:t>来评估</w:t>
      </w:r>
      <w:r w:rsidR="006820D8">
        <w:t>提出方法的有效性</w:t>
      </w:r>
      <w:r>
        <w:t>，</w:t>
      </w:r>
      <w:r w:rsidR="006820D8">
        <w:rPr>
          <w:rFonts w:hint="eastAsia"/>
        </w:rPr>
        <w:t>因此使用</w:t>
      </w:r>
      <w:r w:rsidR="006820D8">
        <w:t>这些数据集</w:t>
      </w:r>
      <w:r w:rsidR="00927015">
        <w:rPr>
          <w:rFonts w:hint="eastAsia"/>
        </w:rPr>
        <w:t>更有利于</w:t>
      </w:r>
      <w:r w:rsidR="00927015">
        <w:t>本文设置对比</w:t>
      </w:r>
      <w:r w:rsidR="00927015">
        <w:rPr>
          <w:rFonts w:hint="eastAsia"/>
        </w:rPr>
        <w:t>实验</w:t>
      </w:r>
      <w:r w:rsidR="00927015">
        <w:t>，并且</w:t>
      </w:r>
      <w:r w:rsidR="006820D8">
        <w:rPr>
          <w:rFonts w:hint="eastAsia"/>
        </w:rPr>
        <w:t>得到</w:t>
      </w:r>
      <w:r w:rsidR="006820D8">
        <w:t>的</w:t>
      </w:r>
      <w:r w:rsidR="00927015">
        <w:t>对比结果更有说服力。</w:t>
      </w:r>
    </w:p>
    <w:p w14:paraId="4112A48D" w14:textId="0E882CBB" w:rsidR="00336920" w:rsidRDefault="006820D8" w:rsidP="00336920">
      <w:pPr>
        <w:pStyle w:val="a2"/>
      </w:pPr>
      <w:r>
        <w:rPr>
          <w:rFonts w:hint="eastAsia"/>
        </w:rPr>
        <w:t>公开</w:t>
      </w:r>
      <w:r w:rsidR="00A83B08">
        <w:rPr>
          <w:rFonts w:hint="eastAsia"/>
        </w:rPr>
        <w:t>数据集可以在</w:t>
      </w:r>
      <w:r w:rsidR="00A83B08">
        <w:rPr>
          <w:rFonts w:hint="eastAsia"/>
        </w:rPr>
        <w:t>CoEST</w:t>
      </w:r>
      <w:r w:rsidR="00A83B08">
        <w:rPr>
          <w:rFonts w:hint="eastAsia"/>
        </w:rPr>
        <w:t>网站上获取到，包括：</w:t>
      </w:r>
      <w:r w:rsidR="00A83B08">
        <w:rPr>
          <w:rFonts w:hint="eastAsia"/>
        </w:rPr>
        <w:t>CM1-NASA</w:t>
      </w:r>
      <w:r w:rsidR="00A83B08">
        <w:rPr>
          <w:rFonts w:hint="eastAsia"/>
        </w:rPr>
        <w:t>、</w:t>
      </w:r>
      <w:r w:rsidR="00A83B08">
        <w:rPr>
          <w:rFonts w:hint="eastAsia"/>
        </w:rPr>
        <w:t>GANTT</w:t>
      </w:r>
      <w:r w:rsidR="00A83B08">
        <w:rPr>
          <w:rFonts w:hint="eastAsia"/>
        </w:rPr>
        <w:t>、</w:t>
      </w:r>
      <w:r w:rsidR="00A83B08">
        <w:rPr>
          <w:rFonts w:hint="eastAsia"/>
        </w:rPr>
        <w:t>eTOUR</w:t>
      </w:r>
      <w:r w:rsidR="00A83B08">
        <w:rPr>
          <w:rFonts w:hint="eastAsia"/>
        </w:rPr>
        <w:t>、</w:t>
      </w:r>
      <w:r w:rsidR="00A83B08">
        <w:rPr>
          <w:rFonts w:hint="eastAsia"/>
        </w:rPr>
        <w:t>iTrust</w:t>
      </w:r>
      <w:r w:rsidR="00A83B08">
        <w:rPr>
          <w:rFonts w:hint="eastAsia"/>
        </w:rPr>
        <w:t>和</w:t>
      </w:r>
      <w:r w:rsidR="00A83B08">
        <w:rPr>
          <w:rFonts w:hint="eastAsia"/>
        </w:rPr>
        <w:t>EasyClinic</w:t>
      </w:r>
      <w:r w:rsidR="00A83B08">
        <w:rPr>
          <w:rFonts w:hint="eastAsia"/>
        </w:rPr>
        <w:t>，其中</w:t>
      </w:r>
      <w:r w:rsidR="00A83B08">
        <w:rPr>
          <w:rFonts w:hint="eastAsia"/>
        </w:rPr>
        <w:t>CM1-NASA</w:t>
      </w:r>
      <w:r w:rsidR="00A83B08">
        <w:rPr>
          <w:rFonts w:hint="eastAsia"/>
        </w:rPr>
        <w:t>是美国国家航空航天局的基础项目</w:t>
      </w:r>
      <w:r w:rsidR="00A83B08">
        <w:rPr>
          <w:rFonts w:hint="eastAsia"/>
        </w:rPr>
        <w:t>CM1</w:t>
      </w:r>
      <w:r w:rsidR="00A83B08">
        <w:rPr>
          <w:rFonts w:hint="eastAsia"/>
        </w:rPr>
        <w:t>的一个子集；</w:t>
      </w:r>
      <w:r w:rsidR="00A83B08">
        <w:rPr>
          <w:rFonts w:hint="eastAsia"/>
        </w:rPr>
        <w:t>GANTT</w:t>
      </w:r>
      <w:r w:rsidR="00A83B08">
        <w:rPr>
          <w:rFonts w:hint="eastAsia"/>
        </w:rPr>
        <w:t>是一个使用甘特图来管理项目流程的软件；</w:t>
      </w:r>
      <w:r w:rsidR="00A83B08">
        <w:rPr>
          <w:rFonts w:hint="eastAsia"/>
        </w:rPr>
        <w:t>eTOUR</w:t>
      </w:r>
      <w:r w:rsidR="00A83B08">
        <w:rPr>
          <w:rFonts w:hint="eastAsia"/>
        </w:rPr>
        <w:t>是由</w:t>
      </w:r>
      <w:r w:rsidR="00A83B08">
        <w:rPr>
          <w:rFonts w:hint="eastAsia"/>
        </w:rPr>
        <w:t>Salerno</w:t>
      </w:r>
      <w:r w:rsidR="00A83B08">
        <w:rPr>
          <w:rFonts w:hint="eastAsia"/>
        </w:rPr>
        <w:t>大学使用</w:t>
      </w:r>
      <w:r w:rsidR="00A83B08">
        <w:rPr>
          <w:rFonts w:hint="eastAsia"/>
        </w:rPr>
        <w:t>java</w:t>
      </w:r>
      <w:r w:rsidR="00A83B08">
        <w:rPr>
          <w:rFonts w:hint="eastAsia"/>
        </w:rPr>
        <w:t>语言开发研制的一个专用于旅游的</w:t>
      </w:r>
      <w:r>
        <w:rPr>
          <w:rFonts w:hint="eastAsia"/>
        </w:rPr>
        <w:t>电子</w:t>
      </w:r>
      <w:r w:rsidR="00A83B08">
        <w:rPr>
          <w:rFonts w:hint="eastAsia"/>
        </w:rPr>
        <w:t>导航软件；</w:t>
      </w:r>
      <w:r w:rsidR="00A83B08">
        <w:rPr>
          <w:rFonts w:hint="eastAsia"/>
        </w:rPr>
        <w:t>iTrust</w:t>
      </w:r>
      <w:r w:rsidR="00A83B08">
        <w:rPr>
          <w:rFonts w:hint="eastAsia"/>
        </w:rPr>
        <w:t>是一个用于记录医药信息的</w:t>
      </w:r>
      <w:r w:rsidR="00A83B08">
        <w:rPr>
          <w:rFonts w:hint="eastAsia"/>
        </w:rPr>
        <w:t>java web</w:t>
      </w:r>
      <w:r w:rsidR="00A83B08">
        <w:rPr>
          <w:rFonts w:hint="eastAsia"/>
        </w:rPr>
        <w:t>系统；</w:t>
      </w:r>
      <w:r w:rsidR="00A83B08">
        <w:rPr>
          <w:rFonts w:hint="eastAsia"/>
        </w:rPr>
        <w:t>EasyClinic</w:t>
      </w:r>
      <w:r w:rsidR="00A83B08">
        <w:rPr>
          <w:rFonts w:hint="eastAsia"/>
        </w:rPr>
        <w:t>是用在医疗管理的</w:t>
      </w:r>
      <w:r w:rsidR="00A83B08">
        <w:rPr>
          <w:rFonts w:hint="eastAsia"/>
        </w:rPr>
        <w:t>java</w:t>
      </w:r>
      <w:r w:rsidR="00A83B08">
        <w:rPr>
          <w:rFonts w:hint="eastAsia"/>
        </w:rPr>
        <w:t>软件项目，同样由</w:t>
      </w:r>
      <w:r w:rsidR="00A83B08">
        <w:rPr>
          <w:rFonts w:hint="eastAsia"/>
        </w:rPr>
        <w:t>Salerno</w:t>
      </w:r>
      <w:r w:rsidR="00A83B08">
        <w:rPr>
          <w:rFonts w:hint="eastAsia"/>
        </w:rPr>
        <w:t>大学开发。每个数据集的具体情况如</w:t>
      </w:r>
      <w:r w:rsidR="00A83B08">
        <w:rPr>
          <w:color w:val="FF0000"/>
        </w:rPr>
        <w:fldChar w:fldCharType="begin"/>
      </w:r>
      <w:r w:rsidR="00A83B08">
        <w:instrText xml:space="preserve"> </w:instrText>
      </w:r>
      <w:r w:rsidR="00A83B08">
        <w:rPr>
          <w:rFonts w:hint="eastAsia"/>
        </w:rPr>
        <w:instrText>REF _Ref505784630 \h</w:instrText>
      </w:r>
      <w:r w:rsidR="00A83B08">
        <w:instrText xml:space="preserve"> </w:instrText>
      </w:r>
      <w:r w:rsidR="00A83B08">
        <w:rPr>
          <w:color w:val="FF0000"/>
        </w:rPr>
      </w:r>
      <w:r w:rsidR="00A83B08">
        <w:rPr>
          <w:color w:val="FF0000"/>
        </w:rPr>
        <w:fldChar w:fldCharType="separate"/>
      </w:r>
      <w:r w:rsidR="00215FF7">
        <w:rPr>
          <w:rFonts w:hint="eastAsia"/>
        </w:rPr>
        <w:t>表</w:t>
      </w:r>
      <w:r w:rsidR="00215FF7">
        <w:rPr>
          <w:noProof/>
        </w:rPr>
        <w:t>6</w:t>
      </w:r>
      <w:r w:rsidR="00A83B08">
        <w:rPr>
          <w:color w:val="FF0000"/>
        </w:rPr>
        <w:fldChar w:fldCharType="end"/>
      </w:r>
      <w:r w:rsidR="00A83B08">
        <w:rPr>
          <w:rFonts w:hint="eastAsia"/>
        </w:rPr>
        <w:t>所示。</w:t>
      </w:r>
      <w:r w:rsidR="00A83B08">
        <w:rPr>
          <w:rFonts w:hint="eastAsia"/>
        </w:rPr>
        <w:t>CoEST</w:t>
      </w:r>
      <w:r w:rsidR="00A83B08">
        <w:rPr>
          <w:rFonts w:hint="eastAsia"/>
        </w:rPr>
        <w:t>网站不仅提供了测试数据，而且对每</w:t>
      </w:r>
      <w:r w:rsidR="006D2EE2">
        <w:rPr>
          <w:rFonts w:hint="eastAsia"/>
        </w:rPr>
        <w:t>一组测试数据都给出了专业的跟踪链接</w:t>
      </w:r>
      <w:r w:rsidR="00A83B08">
        <w:rPr>
          <w:rFonts w:hint="eastAsia"/>
        </w:rPr>
        <w:t>。使用</w:t>
      </w:r>
      <w:r w:rsidR="00A83B08">
        <w:rPr>
          <w:rFonts w:hint="eastAsia"/>
        </w:rPr>
        <w:t>CoEST</w:t>
      </w:r>
      <w:r w:rsidR="00A83B08">
        <w:rPr>
          <w:rFonts w:hint="eastAsia"/>
        </w:rPr>
        <w:t>数据进行实验的优势包括：</w:t>
      </w:r>
      <w:r w:rsidR="00A83B08">
        <w:rPr>
          <w:rFonts w:hint="eastAsia"/>
        </w:rPr>
        <w:t>1</w:t>
      </w:r>
      <w:r w:rsidR="00A83B08">
        <w:rPr>
          <w:rFonts w:hint="eastAsia"/>
        </w:rPr>
        <w:t>）给验证模型的工作带来了极大的便利；</w:t>
      </w:r>
      <w:r w:rsidR="00A83B08">
        <w:rPr>
          <w:rFonts w:hint="eastAsia"/>
        </w:rPr>
        <w:t>2</w:t>
      </w:r>
      <w:r w:rsidR="00A83B08">
        <w:rPr>
          <w:rFonts w:hint="eastAsia"/>
        </w:rPr>
        <w:t>）保证了结果的准确性；</w:t>
      </w:r>
      <w:r w:rsidR="00A83B08">
        <w:rPr>
          <w:rFonts w:hint="eastAsia"/>
        </w:rPr>
        <w:t>3</w:t>
      </w:r>
      <w:r w:rsidR="00A83B08">
        <w:rPr>
          <w:rFonts w:hint="eastAsia"/>
        </w:rPr>
        <w:t>）减少了在学习排序阶段对数据的标注过程。</w:t>
      </w:r>
    </w:p>
    <w:p w14:paraId="42238419" w14:textId="77777777" w:rsidR="00336920" w:rsidRPr="00A83B08" w:rsidRDefault="00336920" w:rsidP="00336920">
      <w:pPr>
        <w:pStyle w:val="a2"/>
      </w:pPr>
    </w:p>
    <w:p w14:paraId="1D442695" w14:textId="0E882CBB" w:rsidR="00A20BF3" w:rsidRDefault="00A20BF3" w:rsidP="00F6050B">
      <w:pPr>
        <w:pStyle w:val="a2"/>
        <w:keepNext/>
        <w:ind w:firstLineChars="0" w:firstLine="0"/>
        <w:jc w:val="center"/>
      </w:pPr>
      <w:r>
        <w:object w:dxaOrig="8904" w:dyaOrig="7538" w14:anchorId="3454B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35pt;height:379.4pt" o:ole="">
            <v:imagedata r:id="rId10" o:title=""/>
          </v:shape>
          <o:OLEObject Type="Embed" ProgID="Visio.Drawing.11" ShapeID="_x0000_i1025" DrawAspect="Content" ObjectID="_1612261249" r:id="rId11"/>
        </w:object>
      </w:r>
    </w:p>
    <w:p w14:paraId="5BEDEF6A" w14:textId="5206A54D" w:rsidR="00336920" w:rsidRDefault="00A20BF3" w:rsidP="00336920">
      <w:pPr>
        <w:pStyle w:val="ad"/>
        <w:spacing w:after="156"/>
      </w:pPr>
      <w:bookmarkStart w:id="4" w:name="_Ref505784552"/>
      <w:bookmarkStart w:id="5" w:name="_Toc508310469"/>
      <w:bookmarkStart w:id="6" w:name="_GoBack"/>
      <w:bookmarkEnd w:id="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5</w:t>
      </w:r>
      <w:r>
        <w:fldChar w:fldCharType="end"/>
      </w:r>
      <w:bookmarkEnd w:id="4"/>
      <w:r>
        <w:t xml:space="preserve">  </w:t>
      </w:r>
      <w:r w:rsidRPr="00611BF7">
        <w:rPr>
          <w:rFonts w:hint="eastAsia"/>
        </w:rPr>
        <w:t>数据获取过程示意图</w:t>
      </w:r>
      <w:bookmarkEnd w:id="5"/>
    </w:p>
    <w:p w14:paraId="1928C380" w14:textId="77777777" w:rsidR="00336920" w:rsidRPr="00336920" w:rsidRDefault="00336920" w:rsidP="00336920"/>
    <w:p w14:paraId="31AE1A39" w14:textId="60737812" w:rsidR="008B62C2" w:rsidRDefault="008B62C2" w:rsidP="008B62C2">
      <w:pPr>
        <w:pStyle w:val="ad"/>
        <w:keepNext/>
        <w:spacing w:after="156"/>
      </w:pPr>
      <w:bookmarkStart w:id="7" w:name="_Ref505784630"/>
      <w:bookmarkStart w:id="8" w:name="_Toc5083126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6</w:t>
      </w:r>
      <w:r>
        <w:fldChar w:fldCharType="end"/>
      </w:r>
      <w:bookmarkEnd w:id="7"/>
      <w:r>
        <w:t xml:space="preserve">  </w:t>
      </w:r>
      <w:r w:rsidRPr="001523B7">
        <w:rPr>
          <w:rFonts w:hint="eastAsia"/>
        </w:rPr>
        <w:t>实验数据集</w:t>
      </w:r>
      <w:bookmarkEnd w:id="8"/>
    </w:p>
    <w:tbl>
      <w:tblPr>
        <w:tblStyle w:val="af3"/>
        <w:tblW w:w="9179"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01"/>
        <w:gridCol w:w="5103"/>
        <w:gridCol w:w="2375"/>
      </w:tblGrid>
      <w:tr w:rsidR="00C306E9" w14:paraId="7ED460BE" w14:textId="77777777" w:rsidTr="00B65D3D">
        <w:tc>
          <w:tcPr>
            <w:tcW w:w="1701" w:type="dxa"/>
          </w:tcPr>
          <w:p w14:paraId="78FE4C05"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数据集名称</w:t>
            </w:r>
          </w:p>
        </w:tc>
        <w:tc>
          <w:tcPr>
            <w:tcW w:w="5103" w:type="dxa"/>
          </w:tcPr>
          <w:p w14:paraId="4EB75067"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包含的内容</w:t>
            </w:r>
          </w:p>
        </w:tc>
        <w:tc>
          <w:tcPr>
            <w:tcW w:w="2375" w:type="dxa"/>
          </w:tcPr>
          <w:p w14:paraId="69947188"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词条（</w:t>
            </w:r>
            <w:r w:rsidRPr="00F740DB">
              <w:rPr>
                <w:rFonts w:hint="eastAsia"/>
                <w:b/>
                <w:sz w:val="21"/>
                <w:szCs w:val="21"/>
              </w:rPr>
              <w:t>Token</w:t>
            </w:r>
            <w:r w:rsidRPr="00F740DB">
              <w:rPr>
                <w:rFonts w:hint="eastAsia"/>
                <w:b/>
                <w:sz w:val="21"/>
                <w:szCs w:val="21"/>
              </w:rPr>
              <w:t>）数量</w:t>
            </w:r>
          </w:p>
        </w:tc>
      </w:tr>
      <w:tr w:rsidR="00C306E9" w14:paraId="09CE26B0" w14:textId="77777777" w:rsidTr="00B65D3D">
        <w:trPr>
          <w:trHeight w:val="543"/>
        </w:trPr>
        <w:tc>
          <w:tcPr>
            <w:tcW w:w="1701" w:type="dxa"/>
            <w:vAlign w:val="center"/>
          </w:tcPr>
          <w:p w14:paraId="34906045" w14:textId="77777777" w:rsidR="00C306E9" w:rsidRPr="00F740DB" w:rsidRDefault="00C306E9" w:rsidP="00C306E9">
            <w:pPr>
              <w:pStyle w:val="a2"/>
              <w:ind w:firstLineChars="0" w:firstLine="0"/>
              <w:jc w:val="center"/>
              <w:rPr>
                <w:sz w:val="21"/>
                <w:szCs w:val="21"/>
              </w:rPr>
            </w:pPr>
            <w:r w:rsidRPr="00F740DB">
              <w:rPr>
                <w:rFonts w:hint="eastAsia"/>
                <w:sz w:val="21"/>
                <w:szCs w:val="21"/>
              </w:rPr>
              <w:t>CM1-NASA</w:t>
            </w:r>
          </w:p>
        </w:tc>
        <w:tc>
          <w:tcPr>
            <w:tcW w:w="5103" w:type="dxa"/>
            <w:vAlign w:val="center"/>
          </w:tcPr>
          <w:p w14:paraId="21CA0BAA" w14:textId="2F99D983" w:rsidR="00C306E9" w:rsidRPr="00F740DB" w:rsidRDefault="00C306E9" w:rsidP="00C306E9">
            <w:pPr>
              <w:pStyle w:val="a2"/>
              <w:ind w:firstLineChars="0" w:firstLine="0"/>
              <w:jc w:val="center"/>
              <w:rPr>
                <w:sz w:val="21"/>
                <w:szCs w:val="21"/>
              </w:rPr>
            </w:pPr>
            <w:r w:rsidRPr="00F740DB">
              <w:rPr>
                <w:rFonts w:hint="eastAsia"/>
                <w:sz w:val="21"/>
                <w:szCs w:val="21"/>
              </w:rPr>
              <w:t>22</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53</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45</w:t>
            </w:r>
            <w:r w:rsidRPr="00F740DB">
              <w:rPr>
                <w:rFonts w:hint="eastAsia"/>
                <w:sz w:val="21"/>
                <w:szCs w:val="21"/>
              </w:rPr>
              <w:t>个跟踪链接</w:t>
            </w:r>
          </w:p>
        </w:tc>
        <w:tc>
          <w:tcPr>
            <w:tcW w:w="2375" w:type="dxa"/>
            <w:vAlign w:val="center"/>
          </w:tcPr>
          <w:p w14:paraId="5F2E2F01" w14:textId="77777777" w:rsidR="00C306E9" w:rsidRPr="00F740DB" w:rsidRDefault="00C306E9" w:rsidP="00C306E9">
            <w:pPr>
              <w:pStyle w:val="a2"/>
              <w:ind w:firstLineChars="0" w:firstLine="0"/>
              <w:jc w:val="center"/>
              <w:rPr>
                <w:sz w:val="21"/>
                <w:szCs w:val="21"/>
              </w:rPr>
            </w:pPr>
            <w:r w:rsidRPr="00F740DB">
              <w:rPr>
                <w:rFonts w:hint="eastAsia"/>
                <w:sz w:val="21"/>
                <w:szCs w:val="21"/>
              </w:rPr>
              <w:t>5767</w:t>
            </w:r>
          </w:p>
        </w:tc>
      </w:tr>
      <w:tr w:rsidR="00C306E9" w14:paraId="2726A417" w14:textId="77777777" w:rsidTr="00B65D3D">
        <w:tc>
          <w:tcPr>
            <w:tcW w:w="1701" w:type="dxa"/>
            <w:vAlign w:val="center"/>
          </w:tcPr>
          <w:p w14:paraId="44AEE1F0" w14:textId="77777777" w:rsidR="00C306E9" w:rsidRPr="00F740DB" w:rsidRDefault="00C306E9" w:rsidP="00C306E9">
            <w:pPr>
              <w:pStyle w:val="a2"/>
              <w:ind w:firstLineChars="0" w:firstLine="0"/>
              <w:jc w:val="center"/>
              <w:rPr>
                <w:sz w:val="21"/>
                <w:szCs w:val="21"/>
              </w:rPr>
            </w:pPr>
            <w:r w:rsidRPr="00F740DB">
              <w:rPr>
                <w:rFonts w:hint="eastAsia"/>
                <w:sz w:val="21"/>
                <w:szCs w:val="21"/>
              </w:rPr>
              <w:t>GANTT</w:t>
            </w:r>
          </w:p>
        </w:tc>
        <w:tc>
          <w:tcPr>
            <w:tcW w:w="5103" w:type="dxa"/>
            <w:vAlign w:val="center"/>
          </w:tcPr>
          <w:p w14:paraId="041E9047" w14:textId="34CE9015" w:rsidR="00C306E9" w:rsidRPr="00F740DB" w:rsidRDefault="00C306E9" w:rsidP="00C306E9">
            <w:pPr>
              <w:pStyle w:val="a2"/>
              <w:ind w:firstLineChars="0" w:firstLine="0"/>
              <w:jc w:val="center"/>
              <w:rPr>
                <w:sz w:val="21"/>
                <w:szCs w:val="21"/>
              </w:rPr>
            </w:pPr>
            <w:r w:rsidRPr="00F740DB">
              <w:rPr>
                <w:rFonts w:hint="eastAsia"/>
                <w:sz w:val="21"/>
                <w:szCs w:val="21"/>
              </w:rPr>
              <w:t>17</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69</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68</w:t>
            </w:r>
            <w:r w:rsidRPr="00F740DB">
              <w:rPr>
                <w:rFonts w:hint="eastAsia"/>
                <w:sz w:val="21"/>
                <w:szCs w:val="21"/>
              </w:rPr>
              <w:t>个跟踪链接</w:t>
            </w:r>
          </w:p>
        </w:tc>
        <w:tc>
          <w:tcPr>
            <w:tcW w:w="2375" w:type="dxa"/>
            <w:vAlign w:val="center"/>
          </w:tcPr>
          <w:p w14:paraId="2391B056" w14:textId="77777777" w:rsidR="00C306E9" w:rsidRPr="00F740DB" w:rsidRDefault="00C306E9" w:rsidP="00C306E9">
            <w:pPr>
              <w:pStyle w:val="a2"/>
              <w:ind w:firstLineChars="0" w:firstLine="0"/>
              <w:jc w:val="center"/>
              <w:rPr>
                <w:sz w:val="21"/>
                <w:szCs w:val="21"/>
              </w:rPr>
            </w:pPr>
            <w:r w:rsidRPr="00F740DB">
              <w:rPr>
                <w:rFonts w:hint="eastAsia"/>
                <w:sz w:val="21"/>
                <w:szCs w:val="21"/>
              </w:rPr>
              <w:t>2080</w:t>
            </w:r>
          </w:p>
        </w:tc>
      </w:tr>
      <w:tr w:rsidR="00C306E9" w14:paraId="30461B90" w14:textId="77777777" w:rsidTr="00B65D3D">
        <w:tc>
          <w:tcPr>
            <w:tcW w:w="1701" w:type="dxa"/>
            <w:vAlign w:val="center"/>
          </w:tcPr>
          <w:p w14:paraId="1071DFD3" w14:textId="77777777" w:rsidR="00C306E9" w:rsidRPr="00F740DB" w:rsidRDefault="00C306E9" w:rsidP="00C306E9">
            <w:pPr>
              <w:pStyle w:val="a2"/>
              <w:ind w:firstLineChars="0" w:firstLine="0"/>
              <w:jc w:val="center"/>
              <w:rPr>
                <w:sz w:val="21"/>
                <w:szCs w:val="21"/>
              </w:rPr>
            </w:pPr>
            <w:r w:rsidRPr="00F740DB">
              <w:rPr>
                <w:rFonts w:hint="eastAsia"/>
                <w:sz w:val="21"/>
                <w:szCs w:val="21"/>
              </w:rPr>
              <w:t>eTOUR</w:t>
            </w:r>
          </w:p>
        </w:tc>
        <w:tc>
          <w:tcPr>
            <w:tcW w:w="5103" w:type="dxa"/>
            <w:vAlign w:val="center"/>
          </w:tcPr>
          <w:p w14:paraId="7BA4507B" w14:textId="77777777" w:rsidR="00C306E9" w:rsidRPr="00F740DB" w:rsidRDefault="00C306E9" w:rsidP="00C306E9">
            <w:pPr>
              <w:pStyle w:val="a2"/>
              <w:ind w:firstLineChars="0" w:firstLine="0"/>
              <w:jc w:val="center"/>
              <w:rPr>
                <w:sz w:val="21"/>
                <w:szCs w:val="21"/>
              </w:rPr>
            </w:pPr>
            <w:r w:rsidRPr="00F740DB">
              <w:rPr>
                <w:rFonts w:hint="eastAsia"/>
                <w:sz w:val="21"/>
                <w:szCs w:val="21"/>
              </w:rPr>
              <w:t>58</w:t>
            </w:r>
            <w:r w:rsidRPr="00F740DB">
              <w:rPr>
                <w:rFonts w:hint="eastAsia"/>
                <w:sz w:val="21"/>
                <w:szCs w:val="21"/>
              </w:rPr>
              <w:t>个用例、</w:t>
            </w:r>
            <w:r w:rsidRPr="00F740DB">
              <w:rPr>
                <w:rFonts w:hint="eastAsia"/>
                <w:sz w:val="21"/>
                <w:szCs w:val="21"/>
              </w:rPr>
              <w:t>116</w:t>
            </w:r>
            <w:r w:rsidRPr="00F740DB">
              <w:rPr>
                <w:rFonts w:hint="eastAsia"/>
                <w:sz w:val="21"/>
                <w:szCs w:val="21"/>
              </w:rPr>
              <w:t>个代码类、</w:t>
            </w:r>
            <w:r w:rsidRPr="00F740DB">
              <w:rPr>
                <w:rFonts w:hint="eastAsia"/>
                <w:sz w:val="21"/>
                <w:szCs w:val="21"/>
              </w:rPr>
              <w:t>308</w:t>
            </w:r>
            <w:r w:rsidRPr="00F740DB">
              <w:rPr>
                <w:rFonts w:hint="eastAsia"/>
                <w:sz w:val="21"/>
                <w:szCs w:val="21"/>
              </w:rPr>
              <w:t>个跟踪链接</w:t>
            </w:r>
          </w:p>
        </w:tc>
        <w:tc>
          <w:tcPr>
            <w:tcW w:w="2375" w:type="dxa"/>
            <w:vAlign w:val="center"/>
          </w:tcPr>
          <w:p w14:paraId="69B06CAD" w14:textId="77777777" w:rsidR="00C306E9" w:rsidRPr="00F740DB" w:rsidRDefault="00C306E9" w:rsidP="00C306E9">
            <w:pPr>
              <w:pStyle w:val="a2"/>
              <w:ind w:firstLineChars="0" w:firstLine="0"/>
              <w:jc w:val="center"/>
              <w:rPr>
                <w:sz w:val="21"/>
                <w:szCs w:val="21"/>
              </w:rPr>
            </w:pPr>
            <w:r w:rsidRPr="00F740DB">
              <w:rPr>
                <w:rFonts w:hint="eastAsia"/>
                <w:sz w:val="21"/>
                <w:szCs w:val="21"/>
              </w:rPr>
              <w:t>97452</w:t>
            </w:r>
          </w:p>
        </w:tc>
      </w:tr>
      <w:tr w:rsidR="00C306E9" w14:paraId="7B289EE3" w14:textId="77777777" w:rsidTr="00B65D3D">
        <w:tc>
          <w:tcPr>
            <w:tcW w:w="1701" w:type="dxa"/>
            <w:vAlign w:val="center"/>
          </w:tcPr>
          <w:p w14:paraId="0C9C40AD" w14:textId="77777777" w:rsidR="00C306E9" w:rsidRPr="00F740DB" w:rsidRDefault="00C306E9" w:rsidP="00C306E9">
            <w:pPr>
              <w:pStyle w:val="a2"/>
              <w:ind w:firstLineChars="0" w:firstLine="0"/>
              <w:jc w:val="center"/>
              <w:rPr>
                <w:sz w:val="21"/>
                <w:szCs w:val="21"/>
              </w:rPr>
            </w:pPr>
            <w:r w:rsidRPr="00F740DB">
              <w:rPr>
                <w:rFonts w:hint="eastAsia"/>
                <w:sz w:val="21"/>
                <w:szCs w:val="21"/>
              </w:rPr>
              <w:t>iTrust</w:t>
            </w:r>
          </w:p>
        </w:tc>
        <w:tc>
          <w:tcPr>
            <w:tcW w:w="5103" w:type="dxa"/>
            <w:vAlign w:val="center"/>
          </w:tcPr>
          <w:p w14:paraId="6169ECC3" w14:textId="77777777" w:rsidR="00C306E9" w:rsidRPr="00F740DB" w:rsidRDefault="00C306E9" w:rsidP="00C306E9">
            <w:pPr>
              <w:pStyle w:val="a2"/>
              <w:ind w:firstLineChars="0" w:firstLine="0"/>
              <w:jc w:val="center"/>
              <w:rPr>
                <w:sz w:val="21"/>
                <w:szCs w:val="21"/>
              </w:rPr>
            </w:pPr>
            <w:r w:rsidRPr="00F740DB">
              <w:rPr>
                <w:rFonts w:hint="eastAsia"/>
                <w:sz w:val="21"/>
                <w:szCs w:val="21"/>
              </w:rPr>
              <w:t>131</w:t>
            </w:r>
            <w:r w:rsidRPr="00F740DB">
              <w:rPr>
                <w:rFonts w:hint="eastAsia"/>
                <w:sz w:val="21"/>
                <w:szCs w:val="21"/>
              </w:rPr>
              <w:t>个用例、</w:t>
            </w:r>
            <w:r w:rsidRPr="00F740DB">
              <w:rPr>
                <w:rFonts w:hint="eastAsia"/>
                <w:sz w:val="21"/>
                <w:szCs w:val="21"/>
              </w:rPr>
              <w:t>367</w:t>
            </w:r>
            <w:r w:rsidRPr="00F740DB">
              <w:rPr>
                <w:rFonts w:hint="eastAsia"/>
                <w:sz w:val="21"/>
                <w:szCs w:val="21"/>
              </w:rPr>
              <w:t>个代码类、</w:t>
            </w:r>
            <w:r w:rsidRPr="00F740DB">
              <w:rPr>
                <w:rFonts w:hint="eastAsia"/>
                <w:sz w:val="21"/>
                <w:szCs w:val="21"/>
              </w:rPr>
              <w:t>534</w:t>
            </w:r>
            <w:r w:rsidRPr="00F740DB">
              <w:rPr>
                <w:rFonts w:hint="eastAsia"/>
                <w:sz w:val="21"/>
                <w:szCs w:val="21"/>
              </w:rPr>
              <w:t>个跟踪链接</w:t>
            </w:r>
          </w:p>
        </w:tc>
        <w:tc>
          <w:tcPr>
            <w:tcW w:w="2375" w:type="dxa"/>
            <w:vAlign w:val="center"/>
          </w:tcPr>
          <w:p w14:paraId="37ACCC5B" w14:textId="77777777" w:rsidR="00C306E9" w:rsidRPr="00F740DB" w:rsidRDefault="00C306E9" w:rsidP="00C306E9">
            <w:pPr>
              <w:pStyle w:val="a2"/>
              <w:ind w:firstLineChars="0" w:firstLine="0"/>
              <w:jc w:val="center"/>
              <w:rPr>
                <w:sz w:val="21"/>
                <w:szCs w:val="21"/>
              </w:rPr>
            </w:pPr>
            <w:r w:rsidRPr="00F740DB">
              <w:rPr>
                <w:rFonts w:hint="eastAsia"/>
                <w:sz w:val="21"/>
                <w:szCs w:val="21"/>
              </w:rPr>
              <w:t>123501</w:t>
            </w:r>
          </w:p>
        </w:tc>
      </w:tr>
      <w:tr w:rsidR="00C306E9" w14:paraId="108DCDC7" w14:textId="77777777" w:rsidTr="00B65D3D">
        <w:tc>
          <w:tcPr>
            <w:tcW w:w="1701" w:type="dxa"/>
            <w:vAlign w:val="center"/>
          </w:tcPr>
          <w:p w14:paraId="606476E1" w14:textId="77777777" w:rsidR="00C306E9" w:rsidRPr="00F740DB" w:rsidRDefault="00C306E9" w:rsidP="00C306E9">
            <w:pPr>
              <w:pStyle w:val="a2"/>
              <w:ind w:firstLineChars="0" w:firstLine="0"/>
              <w:jc w:val="center"/>
              <w:rPr>
                <w:sz w:val="21"/>
                <w:szCs w:val="21"/>
              </w:rPr>
            </w:pPr>
            <w:r w:rsidRPr="00F740DB">
              <w:rPr>
                <w:rFonts w:hint="eastAsia"/>
                <w:sz w:val="21"/>
                <w:szCs w:val="21"/>
              </w:rPr>
              <w:t>EasyClinic</w:t>
            </w:r>
          </w:p>
        </w:tc>
        <w:tc>
          <w:tcPr>
            <w:tcW w:w="5103" w:type="dxa"/>
            <w:vAlign w:val="center"/>
          </w:tcPr>
          <w:p w14:paraId="09317EDE" w14:textId="77777777" w:rsidR="00C306E9" w:rsidRPr="00F740DB" w:rsidRDefault="00C306E9" w:rsidP="00C306E9">
            <w:pPr>
              <w:pStyle w:val="a2"/>
              <w:ind w:firstLineChars="0" w:firstLine="0"/>
              <w:jc w:val="center"/>
              <w:rPr>
                <w:sz w:val="21"/>
                <w:szCs w:val="21"/>
              </w:rPr>
            </w:pPr>
            <w:r w:rsidRPr="00F740DB">
              <w:rPr>
                <w:rFonts w:hint="eastAsia"/>
                <w:sz w:val="21"/>
                <w:szCs w:val="21"/>
              </w:rPr>
              <w:t>30</w:t>
            </w:r>
            <w:r w:rsidRPr="00F740DB">
              <w:rPr>
                <w:rFonts w:hint="eastAsia"/>
                <w:sz w:val="21"/>
                <w:szCs w:val="21"/>
              </w:rPr>
              <w:t>个用例、</w:t>
            </w:r>
            <w:r w:rsidRPr="00F740DB">
              <w:rPr>
                <w:rFonts w:hint="eastAsia"/>
                <w:sz w:val="21"/>
                <w:szCs w:val="21"/>
              </w:rPr>
              <w:t>20</w:t>
            </w:r>
            <w:r w:rsidRPr="00F740DB">
              <w:rPr>
                <w:rFonts w:hint="eastAsia"/>
                <w:sz w:val="21"/>
                <w:szCs w:val="21"/>
              </w:rPr>
              <w:t>个</w:t>
            </w:r>
            <w:r w:rsidRPr="00F740DB">
              <w:rPr>
                <w:rFonts w:hint="eastAsia"/>
                <w:sz w:val="21"/>
                <w:szCs w:val="21"/>
              </w:rPr>
              <w:t>UML</w:t>
            </w:r>
            <w:r w:rsidRPr="00F740DB">
              <w:rPr>
                <w:rFonts w:hint="eastAsia"/>
                <w:sz w:val="21"/>
                <w:szCs w:val="21"/>
              </w:rPr>
              <w:t>交互图、</w:t>
            </w:r>
            <w:r w:rsidRPr="00F740DB">
              <w:rPr>
                <w:rFonts w:hint="eastAsia"/>
                <w:sz w:val="21"/>
                <w:szCs w:val="21"/>
              </w:rPr>
              <w:t>63</w:t>
            </w:r>
            <w:r w:rsidRPr="00F740DB">
              <w:rPr>
                <w:rFonts w:hint="eastAsia"/>
                <w:sz w:val="21"/>
                <w:szCs w:val="21"/>
              </w:rPr>
              <w:t>个测试用例、</w:t>
            </w:r>
            <w:r w:rsidRPr="00F740DB">
              <w:rPr>
                <w:rFonts w:hint="eastAsia"/>
                <w:sz w:val="21"/>
                <w:szCs w:val="21"/>
              </w:rPr>
              <w:t>47</w:t>
            </w:r>
            <w:r w:rsidRPr="00F740DB">
              <w:rPr>
                <w:rFonts w:hint="eastAsia"/>
                <w:sz w:val="21"/>
                <w:szCs w:val="21"/>
              </w:rPr>
              <w:t>个类描述信息、</w:t>
            </w:r>
            <w:r w:rsidRPr="00F740DB">
              <w:rPr>
                <w:rFonts w:hint="eastAsia"/>
                <w:sz w:val="21"/>
                <w:szCs w:val="21"/>
              </w:rPr>
              <w:t>1257</w:t>
            </w:r>
            <w:r w:rsidRPr="00F740DB">
              <w:rPr>
                <w:rFonts w:hint="eastAsia"/>
                <w:sz w:val="21"/>
                <w:szCs w:val="21"/>
              </w:rPr>
              <w:t>个跟踪链接</w:t>
            </w:r>
          </w:p>
        </w:tc>
        <w:tc>
          <w:tcPr>
            <w:tcW w:w="2375" w:type="dxa"/>
            <w:vAlign w:val="center"/>
          </w:tcPr>
          <w:p w14:paraId="4ADCB80E" w14:textId="77777777" w:rsidR="00C306E9" w:rsidRPr="00F740DB" w:rsidRDefault="00C306E9" w:rsidP="00C306E9">
            <w:pPr>
              <w:pStyle w:val="a2"/>
              <w:ind w:firstLineChars="0" w:firstLine="0"/>
              <w:jc w:val="center"/>
              <w:rPr>
                <w:sz w:val="21"/>
                <w:szCs w:val="21"/>
              </w:rPr>
            </w:pPr>
            <w:r w:rsidRPr="00F740DB">
              <w:rPr>
                <w:rFonts w:hint="eastAsia"/>
                <w:sz w:val="21"/>
                <w:szCs w:val="21"/>
              </w:rPr>
              <w:t>21882</w:t>
            </w:r>
          </w:p>
        </w:tc>
      </w:tr>
    </w:tbl>
    <w:p w14:paraId="2B1BF2DB" w14:textId="196BDFB4" w:rsidR="0042410A" w:rsidRDefault="00781F10" w:rsidP="00781F10">
      <w:pPr>
        <w:pStyle w:val="a2"/>
        <w:ind w:firstLineChars="0" w:firstLine="0"/>
      </w:pPr>
      <w:r>
        <w:tab/>
      </w:r>
      <w:r w:rsidR="00CB4530">
        <w:rPr>
          <w:rFonts w:hint="eastAsia"/>
        </w:rPr>
        <w:t>在确定软件数据集之后，还需要生成训练词向量的语料库。</w:t>
      </w:r>
      <w:r w:rsidR="00F75DD0">
        <w:rPr>
          <w:rFonts w:hint="eastAsia"/>
        </w:rPr>
        <w:t>Siwei L.</w:t>
      </w:r>
      <w:r w:rsidR="00F75DD0">
        <w:rPr>
          <w:rFonts w:hint="eastAsia"/>
        </w:rPr>
        <w:t>等人</w:t>
      </w:r>
      <w:r w:rsidR="001B63C7" w:rsidRPr="001B63C7">
        <w:rPr>
          <w:vertAlign w:val="superscript"/>
        </w:rPr>
        <w:fldChar w:fldCharType="begin"/>
      </w:r>
      <w:r w:rsidR="001B63C7" w:rsidRPr="001B63C7">
        <w:rPr>
          <w:vertAlign w:val="superscript"/>
        </w:rPr>
        <w:instrText xml:space="preserve"> </w:instrText>
      </w:r>
      <w:r w:rsidR="001B63C7" w:rsidRPr="001B63C7">
        <w:rPr>
          <w:rFonts w:hint="eastAsia"/>
          <w:vertAlign w:val="superscript"/>
        </w:rPr>
        <w:instrText>REF _Ref505721172 \n \h</w:instrText>
      </w:r>
      <w:r w:rsidR="001B63C7" w:rsidRPr="001B63C7">
        <w:rPr>
          <w:vertAlign w:val="superscript"/>
        </w:rPr>
        <w:instrText xml:space="preserve"> </w:instrText>
      </w:r>
      <w:r w:rsidR="001B63C7">
        <w:rPr>
          <w:vertAlign w:val="superscript"/>
        </w:rPr>
        <w:instrText xml:space="preserve"> \* MERGEFORMAT </w:instrText>
      </w:r>
      <w:r w:rsidR="001B63C7" w:rsidRPr="001B63C7">
        <w:rPr>
          <w:vertAlign w:val="superscript"/>
        </w:rPr>
      </w:r>
      <w:r w:rsidR="001B63C7" w:rsidRPr="001B63C7">
        <w:rPr>
          <w:vertAlign w:val="superscript"/>
        </w:rPr>
        <w:fldChar w:fldCharType="separate"/>
      </w:r>
      <w:r w:rsidR="00215FF7">
        <w:rPr>
          <w:vertAlign w:val="superscript"/>
        </w:rPr>
        <w:t>[45]</w:t>
      </w:r>
      <w:r w:rsidR="001B63C7" w:rsidRPr="001B63C7">
        <w:rPr>
          <w:vertAlign w:val="superscript"/>
        </w:rPr>
        <w:fldChar w:fldCharType="end"/>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344A41">
        <w:rPr>
          <w:rFonts w:hint="eastAsia"/>
        </w:rPr>
        <w:t>当然，在相同的领域，语料库越大效果越好。为了保证领域相关性，本文首先下载了</w:t>
      </w:r>
      <w:r w:rsidR="00344A41" w:rsidRPr="00344A41">
        <w:rPr>
          <w:rFonts w:hint="eastAsia"/>
        </w:rPr>
        <w:t>GB/T11457-2006</w:t>
      </w:r>
      <w:r w:rsidR="00344A41" w:rsidRPr="00344A41">
        <w:rPr>
          <w:rFonts w:hint="eastAsia"/>
        </w:rPr>
        <w:t>《信息技术软件工程术语》</w:t>
      </w:r>
      <w:r w:rsidR="008C64BA">
        <w:rPr>
          <w:rFonts w:hint="eastAsia"/>
        </w:rPr>
        <w:t>，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最终得到一个包含有</w:t>
      </w:r>
      <w:r w:rsidR="004951EA">
        <w:rPr>
          <w:rFonts w:hint="eastAsia"/>
        </w:rPr>
        <w:t>43</w:t>
      </w:r>
      <w:r w:rsidR="006D2EE2">
        <w:rPr>
          <w:rFonts w:hint="eastAsia"/>
        </w:rPr>
        <w:t>,</w:t>
      </w:r>
      <w:r w:rsidR="004951EA">
        <w:rPr>
          <w:rFonts w:hint="eastAsia"/>
        </w:rPr>
        <w:t>443</w:t>
      </w:r>
      <w:r w:rsidR="006D2EE2">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A5228">
        <w:rPr>
          <w:color w:val="FF0000"/>
        </w:rPr>
        <w:fldChar w:fldCharType="begin"/>
      </w:r>
      <w:r w:rsidR="00FA5228">
        <w:instrText xml:space="preserve"> </w:instrText>
      </w:r>
      <w:r w:rsidR="00FA5228">
        <w:rPr>
          <w:rFonts w:hint="eastAsia"/>
        </w:rPr>
        <w:instrText>REF _Ref505782292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16</w:t>
      </w:r>
      <w:r w:rsidR="00FA5228">
        <w:rPr>
          <w:color w:val="FF0000"/>
        </w:rPr>
        <w:fldChar w:fldCharType="end"/>
      </w:r>
      <w:r w:rsidR="00F12BA9">
        <w:rPr>
          <w:rFonts w:hint="eastAsia"/>
        </w:rPr>
        <w:t>所示。</w:t>
      </w:r>
    </w:p>
    <w:p w14:paraId="4D47E2D2" w14:textId="2FD4A512" w:rsidR="00FA5228" w:rsidRDefault="0023311C" w:rsidP="00F6050B">
      <w:pPr>
        <w:pStyle w:val="a2"/>
        <w:keepNext/>
        <w:ind w:firstLineChars="0" w:firstLine="0"/>
        <w:jc w:val="center"/>
      </w:pPr>
      <w:r>
        <w:object w:dxaOrig="3740" w:dyaOrig="5893" w14:anchorId="4EDDD8D8">
          <v:shape id="_x0000_i1026" type="#_x0000_t75" style="width:186.55pt;height:294.25pt" o:ole="">
            <v:imagedata r:id="rId12" o:title=""/>
          </v:shape>
          <o:OLEObject Type="Embed" ProgID="Visio.Drawing.11" ShapeID="_x0000_i1026" DrawAspect="Content" ObjectID="_1612261250" r:id="rId13"/>
        </w:object>
      </w:r>
    </w:p>
    <w:p w14:paraId="4A2641EF" w14:textId="48D229EC" w:rsidR="00F12BA9" w:rsidRPr="00FA5228" w:rsidRDefault="00FA5228" w:rsidP="00FA5228">
      <w:pPr>
        <w:pStyle w:val="ad"/>
        <w:spacing w:after="156"/>
        <w:rPr>
          <w:szCs w:val="21"/>
        </w:rPr>
      </w:pPr>
      <w:bookmarkStart w:id="9" w:name="_Ref505782292"/>
      <w:bookmarkStart w:id="10" w:name="_Toc5083104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6</w:t>
      </w:r>
      <w:r>
        <w:fldChar w:fldCharType="end"/>
      </w:r>
      <w:bookmarkEnd w:id="9"/>
      <w:r>
        <w:t xml:space="preserve">  </w:t>
      </w:r>
      <w:r w:rsidRPr="00283CC0">
        <w:rPr>
          <w:rFonts w:hint="eastAsia"/>
        </w:rPr>
        <w:t>获取训练词向量语料库流程</w:t>
      </w:r>
      <w:bookmarkEnd w:id="10"/>
    </w:p>
    <w:p w14:paraId="38BC4D35" w14:textId="77777777" w:rsidR="00CB42B4" w:rsidRDefault="00CB42B4" w:rsidP="00CB42B4">
      <w:pPr>
        <w:pStyle w:val="21"/>
        <w:spacing w:before="156" w:after="156"/>
      </w:pPr>
      <w:r>
        <w:rPr>
          <w:rFonts w:hint="eastAsia"/>
        </w:rPr>
        <w:lastRenderedPageBreak/>
        <w:t xml:space="preserve">  </w:t>
      </w:r>
      <w:bookmarkStart w:id="11" w:name="_Toc508532185"/>
      <w:r>
        <w:rPr>
          <w:rFonts w:hint="eastAsia"/>
        </w:rPr>
        <w:t>文档</w:t>
      </w:r>
      <w:r>
        <w:t>预处理</w:t>
      </w:r>
      <w:bookmarkEnd w:id="11"/>
    </w:p>
    <w:p w14:paraId="2AEACCDC" w14:textId="0B293AC4" w:rsidR="00CB42B4" w:rsidRDefault="00B10520" w:rsidP="00606AE0">
      <w:pPr>
        <w:pStyle w:val="a2"/>
      </w:pPr>
      <w:r>
        <w:rPr>
          <w:rFonts w:hint="eastAsia"/>
        </w:rPr>
        <w:t>实验中</w:t>
      </w:r>
      <w:r w:rsidR="0060640F">
        <w:rPr>
          <w:rFonts w:hint="eastAsia"/>
        </w:rPr>
        <w:t>文档根据类型可以分为两类：（</w:t>
      </w:r>
      <w:r w:rsidR="0060640F">
        <w:rPr>
          <w:rFonts w:hint="eastAsia"/>
        </w:rPr>
        <w:t>1</w:t>
      </w:r>
      <w:r w:rsidR="00C92717">
        <w:rPr>
          <w:rFonts w:hint="eastAsia"/>
        </w:rPr>
        <w:t>）文本文件，包括高级需求文档、低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FA5228">
        <w:rPr>
          <w:color w:val="FF0000"/>
        </w:rPr>
        <w:fldChar w:fldCharType="begin"/>
      </w:r>
      <w:r w:rsidR="00FA5228">
        <w:instrText xml:space="preserve"> </w:instrText>
      </w:r>
      <w:r w:rsidR="00FA5228">
        <w:rPr>
          <w:rFonts w:hint="eastAsia"/>
        </w:rPr>
        <w:instrText>REF _Ref505782328 \h</w:instrText>
      </w:r>
      <w:r w:rsidR="00FA5228">
        <w:instrText xml:space="preserve"> </w:instrText>
      </w:r>
      <w:r w:rsidR="00606AE0">
        <w:rPr>
          <w:color w:val="FF0000"/>
        </w:rPr>
        <w:instrText xml:space="preserve"> \* MERGEFORMAT </w:instrText>
      </w:r>
      <w:r w:rsidR="00FA5228">
        <w:rPr>
          <w:color w:val="FF0000"/>
        </w:rPr>
      </w:r>
      <w:r w:rsidR="00FA5228">
        <w:rPr>
          <w:color w:val="FF0000"/>
        </w:rPr>
        <w:fldChar w:fldCharType="separate"/>
      </w:r>
      <w:r w:rsidR="00215FF7">
        <w:rPr>
          <w:rFonts w:hint="eastAsia"/>
        </w:rPr>
        <w:t>图</w:t>
      </w:r>
      <w:r w:rsidR="00215FF7">
        <w:t>17</w:t>
      </w:r>
      <w:r w:rsidR="00FA5228">
        <w:rPr>
          <w:color w:val="FF0000"/>
        </w:rPr>
        <w:fldChar w:fldCharType="end"/>
      </w:r>
      <w:r w:rsidR="004A290A">
        <w:rPr>
          <w:rFonts w:hint="eastAsia"/>
        </w:rPr>
        <w:t>所示。</w:t>
      </w:r>
    </w:p>
    <w:p w14:paraId="0CC1EF43" w14:textId="2D744E42" w:rsidR="00CC1DAB" w:rsidRDefault="00E340B2" w:rsidP="00606AE0">
      <w:pPr>
        <w:pStyle w:val="a2"/>
      </w:pPr>
      <w:r>
        <w:rPr>
          <w:rFonts w:hint="eastAsia"/>
        </w:rPr>
        <w:t>第一步</w:t>
      </w:r>
      <w:r w:rsidR="00003840">
        <w:rPr>
          <w:rFonts w:hint="eastAsia"/>
        </w:rPr>
        <w:t>，设置领域词典。</w:t>
      </w:r>
      <w:r w:rsidR="005E1E32">
        <w:rPr>
          <w:rFonts w:hint="eastAsia"/>
        </w:rPr>
        <w:t>本文</w:t>
      </w:r>
      <w:r w:rsidR="00003840">
        <w:rPr>
          <w:rFonts w:hint="eastAsia"/>
        </w:rPr>
        <w:t>首先通过</w:t>
      </w:r>
      <w:r w:rsidR="005B1C3F">
        <w:rPr>
          <w:rFonts w:hint="eastAsia"/>
        </w:rPr>
        <w:t>光学</w:t>
      </w:r>
      <w:r w:rsidR="005B1C3F">
        <w:t>字符识别</w:t>
      </w:r>
      <w:r w:rsidR="00003840">
        <w:rPr>
          <w:rFonts w:hint="eastAsia"/>
        </w:rPr>
        <w:t>（</w:t>
      </w:r>
      <w:r w:rsidR="00003840" w:rsidRPr="00003840">
        <w:rPr>
          <w:rFonts w:hint="eastAsia"/>
        </w:rPr>
        <w:t>Optical Character Recognition</w:t>
      </w:r>
      <w:r w:rsidR="005B1C3F">
        <w:rPr>
          <w:rFonts w:hint="eastAsia"/>
        </w:rPr>
        <w:t>，</w:t>
      </w:r>
      <w:r w:rsidR="005B1C3F">
        <w:t>OCR</w:t>
      </w:r>
      <w:r w:rsidR="00003840">
        <w:rPr>
          <w:rFonts w:hint="eastAsia"/>
        </w:rPr>
        <w:t>）将</w:t>
      </w:r>
      <w:r w:rsidR="00003840">
        <w:rPr>
          <w:rFonts w:hint="eastAsia"/>
        </w:rPr>
        <w:t>pdf</w:t>
      </w:r>
      <w:r w:rsidR="00003840">
        <w:rPr>
          <w:rFonts w:hint="eastAsia"/>
        </w:rPr>
        <w:t>版本的《</w:t>
      </w:r>
      <w:r w:rsidR="00DC4B65" w:rsidRPr="00DC4B65">
        <w:rPr>
          <w:rFonts w:hint="eastAsia"/>
        </w:rPr>
        <w:t>汉英航空发动机工程技术词典</w:t>
      </w:r>
      <w:r w:rsidR="00003840">
        <w:rPr>
          <w:rFonts w:hint="eastAsia"/>
        </w:rPr>
        <w:t>》中的汉语和对应的英文解释提取出来，然后</w:t>
      </w:r>
      <w:r w:rsidR="006D2EE2">
        <w:rPr>
          <w:rFonts w:hint="eastAsia"/>
        </w:rPr>
        <w:t>把</w:t>
      </w:r>
      <w:r w:rsidR="00003840">
        <w:rPr>
          <w:rFonts w:hint="eastAsia"/>
        </w:rPr>
        <w:t>汉语部分作为领域专有名词，并将汉语和英文部分存入数据库</w:t>
      </w:r>
      <w:r w:rsidR="006D2EE2">
        <w:rPr>
          <w:rFonts w:hint="eastAsia"/>
        </w:rPr>
        <w:t>表</w:t>
      </w:r>
      <w:r w:rsidR="00003840">
        <w:rPr>
          <w:rFonts w:hint="eastAsia"/>
        </w:rPr>
        <w:t>中。</w:t>
      </w:r>
    </w:p>
    <w:p w14:paraId="0704A0EE" w14:textId="364C9AB7" w:rsidR="00003840" w:rsidRDefault="00E340B2" w:rsidP="00606AE0">
      <w:pPr>
        <w:pStyle w:val="a2"/>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6D2EE2">
        <w:rPr>
          <w:rFonts w:hint="eastAsia"/>
        </w:rPr>
        <w:t>）将最终</w:t>
      </w:r>
      <w:r w:rsidR="00003840">
        <w:rPr>
          <w:rFonts w:hint="eastAsia"/>
        </w:rPr>
        <w:t>的分词和翻译结果存入数据库中。</w:t>
      </w:r>
    </w:p>
    <w:p w14:paraId="579E77CB" w14:textId="3010EF60" w:rsidR="00003840" w:rsidRDefault="00E340B2" w:rsidP="00606AE0">
      <w:pPr>
        <w:pStyle w:val="a2"/>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45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6]</w:t>
      </w:r>
      <w:r w:rsidR="00DC4B65" w:rsidRPr="00DC4B65">
        <w:rPr>
          <w:vertAlign w:val="superscript"/>
        </w:rPr>
        <w:fldChar w:fldCharType="end"/>
      </w:r>
      <w:r w:rsidR="006D2EE2">
        <w:rPr>
          <w:rFonts w:hint="eastAsia"/>
        </w:rPr>
        <w:t>，并在</w:t>
      </w:r>
      <w:r w:rsidR="006D2EE2">
        <w:t>nltk</w:t>
      </w:r>
      <w:r w:rsidR="006D2EE2">
        <w:t>提供的</w:t>
      </w:r>
      <w:r w:rsidR="00785E88">
        <w:rPr>
          <w:rFonts w:hint="eastAsia"/>
        </w:rPr>
        <w:t>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6D2EE2">
        <w:rPr>
          <w:rFonts w:hint="eastAsia"/>
        </w:rPr>
        <w:t>语言中的关键字加入了停用词列表。</w:t>
      </w:r>
    </w:p>
    <w:p w14:paraId="75667C76" w14:textId="4D5FF7F5" w:rsidR="00E510C3" w:rsidRDefault="00E340B2" w:rsidP="00606AE0">
      <w:pPr>
        <w:pStyle w:val="a2"/>
      </w:pPr>
      <w:r>
        <w:rPr>
          <w:rFonts w:hint="eastAsia"/>
        </w:rPr>
        <w:t>第四步</w:t>
      </w:r>
      <w:r w:rsidR="00E510C3">
        <w:rPr>
          <w:rFonts w:hint="eastAsia"/>
        </w:rPr>
        <w:t>，根据驼峰命名法的规则对复合名词进行分解。需要注意的是，这里只对不在</w:t>
      </w:r>
      <w:r w:rsidR="006D2EE2">
        <w:rPr>
          <w:rFonts w:hint="eastAsia"/>
        </w:rPr>
        <w:t>软件术语表中出现的复合名词进行分解，即只分解</w:t>
      </w:r>
      <w:r>
        <w:rPr>
          <w:rFonts w:hint="eastAsia"/>
        </w:rPr>
        <w:t>由开发者命名的复合名词进行。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6650887B" w:rsidR="00E340B2" w:rsidRDefault="00E340B2" w:rsidP="00606AE0">
      <w:pPr>
        <w:pStyle w:val="a2"/>
      </w:pPr>
      <w:r>
        <w:rPr>
          <w:rFonts w:hint="eastAsia"/>
        </w:rPr>
        <w:t>第五步，</w:t>
      </w:r>
      <w:r w:rsidR="00D47277">
        <w:rPr>
          <w:rFonts w:hint="eastAsia"/>
        </w:rPr>
        <w:t>将所有单词都转换成小写形式</w:t>
      </w:r>
      <w:r>
        <w:rPr>
          <w:rFonts w:hint="eastAsia"/>
        </w:rPr>
        <w:t>。需要注意的是，</w:t>
      </w:r>
      <w:r w:rsidR="00D47277">
        <w:rPr>
          <w:rFonts w:hint="eastAsia"/>
        </w:rPr>
        <w:t>由于本文</w:t>
      </w:r>
      <w:r w:rsidR="00D47277">
        <w:t>中使用</w:t>
      </w:r>
      <w:r w:rsidR="00D47277">
        <w:t>word embedding</w:t>
      </w:r>
      <w:r w:rsidR="00D47277">
        <w:t>，</w:t>
      </w:r>
      <w:r w:rsidR="006D2EE2">
        <w:rPr>
          <w:rFonts w:hint="eastAsia"/>
        </w:rPr>
        <w:t>在</w:t>
      </w:r>
      <w:r w:rsidR="006D2EE2">
        <w:t>训练使用的</w:t>
      </w:r>
      <w:r w:rsidR="006D2EE2">
        <w:rPr>
          <w:rFonts w:hint="eastAsia"/>
        </w:rPr>
        <w:t>语料库</w:t>
      </w:r>
      <w:r w:rsidR="006D2EE2">
        <w:t>中已经包含了单词的各种</w:t>
      </w:r>
      <w:r w:rsidR="006D2EE2">
        <w:rPr>
          <w:rFonts w:hint="eastAsia"/>
        </w:rPr>
        <w:t>词形</w:t>
      </w:r>
      <w:r w:rsidR="006D2EE2">
        <w:t>，</w:t>
      </w:r>
      <w:r w:rsidR="006D2EE2">
        <w:rPr>
          <w:rFonts w:hint="eastAsia"/>
        </w:rPr>
        <w:t>因此提出的方法中并不需要对单词进行词干提取和</w:t>
      </w:r>
      <w:r>
        <w:rPr>
          <w:rFonts w:hint="eastAsia"/>
        </w:rPr>
        <w:t>词形还原。</w:t>
      </w:r>
    </w:p>
    <w:p w14:paraId="5D0780BC" w14:textId="1A1953CA" w:rsidR="00E340B2" w:rsidRDefault="00E340B2" w:rsidP="00606AE0">
      <w:pPr>
        <w:pStyle w:val="a2"/>
      </w:pPr>
      <w:r>
        <w:rPr>
          <w:rFonts w:hint="eastAsia"/>
        </w:rPr>
        <w:t>最后，将以上的结果</w:t>
      </w:r>
      <w:r w:rsidR="00D47277">
        <w:rPr>
          <w:rFonts w:hint="eastAsia"/>
        </w:rPr>
        <w:t>保存到</w:t>
      </w:r>
      <w:r>
        <w:rPr>
          <w:rFonts w:hint="eastAsia"/>
        </w:rPr>
        <w:t>数据库中。</w:t>
      </w:r>
    </w:p>
    <w:p w14:paraId="46CA870D" w14:textId="1BA52B82" w:rsidR="00FA5228" w:rsidRDefault="000F4ADB" w:rsidP="00F6050B">
      <w:pPr>
        <w:pStyle w:val="a2"/>
        <w:keepNext/>
        <w:ind w:firstLineChars="0" w:firstLine="0"/>
        <w:jc w:val="center"/>
      </w:pPr>
      <w:r>
        <w:object w:dxaOrig="9438" w:dyaOrig="1672" w14:anchorId="540D69FE">
          <v:shape id="_x0000_i1027" type="#_x0000_t75" style="width:441.4pt;height:78.25pt" o:ole="">
            <v:imagedata r:id="rId14" o:title=""/>
          </v:shape>
          <o:OLEObject Type="Embed" ProgID="Visio.Drawing.11" ShapeID="_x0000_i1027" DrawAspect="Content" ObjectID="_1612261251" r:id="rId15"/>
        </w:object>
      </w:r>
    </w:p>
    <w:p w14:paraId="263AA7A1" w14:textId="419F2557" w:rsidR="0060640F" w:rsidRPr="00FA5228" w:rsidRDefault="00FA5228" w:rsidP="00FA5228">
      <w:pPr>
        <w:pStyle w:val="ad"/>
        <w:spacing w:after="156"/>
        <w:rPr>
          <w:szCs w:val="21"/>
        </w:rPr>
      </w:pPr>
      <w:bookmarkStart w:id="12" w:name="_Ref505782328"/>
      <w:bookmarkStart w:id="13" w:name="_Toc5083104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7</w:t>
      </w:r>
      <w:r>
        <w:fldChar w:fldCharType="end"/>
      </w:r>
      <w:bookmarkEnd w:id="12"/>
      <w:r>
        <w:t xml:space="preserve">  </w:t>
      </w:r>
      <w:r w:rsidRPr="00C70B59">
        <w:rPr>
          <w:rFonts w:hint="eastAsia"/>
        </w:rPr>
        <w:t>文档预处理流程</w:t>
      </w:r>
      <w:bookmarkEnd w:id="13"/>
    </w:p>
    <w:p w14:paraId="333D821D" w14:textId="77777777" w:rsidR="004833F3" w:rsidRDefault="004833F3" w:rsidP="004833F3">
      <w:pPr>
        <w:pStyle w:val="21"/>
        <w:spacing w:before="156" w:after="156"/>
      </w:pPr>
      <w:r>
        <w:rPr>
          <w:rFonts w:hint="eastAsia"/>
        </w:rPr>
        <w:lastRenderedPageBreak/>
        <w:t xml:space="preserve">  </w:t>
      </w:r>
      <w:bookmarkStart w:id="14" w:name="_Toc508532186"/>
      <w:r>
        <w:rPr>
          <w:rFonts w:hint="eastAsia"/>
        </w:rPr>
        <w:t>实验设置</w:t>
      </w:r>
      <w:bookmarkEnd w:id="14"/>
    </w:p>
    <w:p w14:paraId="59B555F8" w14:textId="4840242C"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似度阶段和学习排序阶段。</w:t>
      </w:r>
      <w:r w:rsidR="00C142F9">
        <w:rPr>
          <w:rFonts w:hint="eastAsia"/>
        </w:rPr>
        <w:t>本文设置了三组实验</w:t>
      </w:r>
      <w:r w:rsidR="008B62C2">
        <w:rPr>
          <w:rFonts w:hint="eastAsia"/>
        </w:rPr>
        <w:t>，</w:t>
      </w:r>
      <w:r w:rsidR="008B62C2">
        <w:t>如</w:t>
      </w:r>
      <w:r w:rsidR="008B62C2">
        <w:fldChar w:fldCharType="begin"/>
      </w:r>
      <w:r w:rsidR="008B62C2">
        <w:instrText xml:space="preserve"> REF _Ref505784728 \h </w:instrText>
      </w:r>
      <w:r w:rsidR="008B62C2">
        <w:fldChar w:fldCharType="separate"/>
      </w:r>
      <w:r w:rsidR="00215FF7">
        <w:rPr>
          <w:rFonts w:hint="eastAsia"/>
        </w:rPr>
        <w:t>表</w:t>
      </w:r>
      <w:r w:rsidR="00215FF7">
        <w:rPr>
          <w:noProof/>
        </w:rPr>
        <w:t>7</w:t>
      </w:r>
      <w:r w:rsidR="008B62C2">
        <w:fldChar w:fldCharType="end"/>
      </w:r>
      <w:r w:rsidR="008B62C2">
        <w:t>所示</w:t>
      </w:r>
      <w:r w:rsidR="00C142F9">
        <w:rPr>
          <w:rFonts w:hint="eastAsia"/>
        </w:rPr>
        <w:t>，第一组实验是使用</w:t>
      </w:r>
      <w:r>
        <w:rPr>
          <w:rFonts w:hint="eastAsia"/>
        </w:rPr>
        <w:t>LSI</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sidRPr="0042547B">
        <w:rPr>
          <w:vertAlign w:val="superscript"/>
        </w:rPr>
      </w:r>
      <w:r w:rsidR="0042547B" w:rsidRPr="0042547B">
        <w:rPr>
          <w:vertAlign w:val="superscript"/>
        </w:rPr>
        <w:fldChar w:fldCharType="separate"/>
      </w:r>
      <w:r w:rsidR="00215FF7">
        <w:rPr>
          <w:vertAlign w:val="superscript"/>
        </w:rPr>
        <w:t>[9]</w:t>
      </w:r>
      <w:r w:rsidR="0042547B" w:rsidRPr="0042547B">
        <w:rPr>
          <w:vertAlign w:val="superscript"/>
        </w:rPr>
        <w:fldChar w:fldCharType="end"/>
      </w:r>
      <w:r>
        <w:rPr>
          <w:rFonts w:hint="eastAsia"/>
        </w:rPr>
        <w:t>方法和</w:t>
      </w:r>
      <w:r w:rsidRPr="001772A2">
        <w:rPr>
          <w:rFonts w:hint="eastAsia"/>
        </w:rPr>
        <w:t>公式</w:t>
      </w:r>
      <w:r w:rsidR="001772A2" w:rsidRPr="001772A2">
        <w:rPr>
          <w:rFonts w:hint="eastAsia"/>
        </w:rPr>
        <w:t>(</w:t>
      </w:r>
      <w:r w:rsidR="001772A2" w:rsidRPr="001772A2">
        <w:t>3.7</w:t>
      </w:r>
      <w:r w:rsidR="001772A2" w:rsidRPr="001772A2">
        <w:rPr>
          <w:rFonts w:hint="eastAsia"/>
        </w:rPr>
        <w:t>)</w:t>
      </w:r>
      <w:r>
        <w:rPr>
          <w:rFonts w:hint="eastAsia"/>
        </w:rPr>
        <w:t>所示的</w:t>
      </w:r>
      <w:r w:rsidR="006D2EE2">
        <w:rPr>
          <w:rFonts w:hint="eastAsia"/>
        </w:rPr>
        <w:t>文献</w:t>
      </w:r>
      <w:r w:rsidR="006D2EE2">
        <w:fldChar w:fldCharType="begin"/>
      </w:r>
      <w:r w:rsidR="006D2EE2">
        <w:instrText xml:space="preserve"> </w:instrText>
      </w:r>
      <w:r w:rsidR="006D2EE2">
        <w:rPr>
          <w:rFonts w:hint="eastAsia"/>
        </w:rPr>
        <w:instrText>REF _Ref505637642 \r \h</w:instrText>
      </w:r>
      <w:r w:rsidR="006D2EE2">
        <w:instrText xml:space="preserve"> </w:instrText>
      </w:r>
      <w:r w:rsidR="006D2EE2">
        <w:fldChar w:fldCharType="separate"/>
      </w:r>
      <w:r w:rsidR="00215FF7">
        <w:t>[16]</w:t>
      </w:r>
      <w:r w:rsidR="006D2EE2">
        <w:fldChar w:fldCharType="end"/>
      </w:r>
      <w:r>
        <w:rPr>
          <w:rFonts w:hint="eastAsia"/>
        </w:rPr>
        <w:t>中计算文本相似度的方法</w:t>
      </w:r>
      <w:r w:rsidR="00C03D49">
        <w:rPr>
          <w:rFonts w:hint="eastAsia"/>
        </w:rPr>
        <w:t>W2V</w:t>
      </w:r>
      <w:r>
        <w:rPr>
          <w:rFonts w:hint="eastAsia"/>
        </w:rPr>
        <w:t>，分别与</w:t>
      </w:r>
      <w:r>
        <w:rPr>
          <w:rFonts w:hint="eastAsia"/>
        </w:rPr>
        <w:t>WQI</w:t>
      </w:r>
      <w:r>
        <w:rPr>
          <w:rFonts w:hint="eastAsia"/>
        </w:rPr>
        <w:t>方法</w:t>
      </w:r>
      <w:proofErr w:type="gramStart"/>
      <w:r>
        <w:rPr>
          <w:rFonts w:hint="eastAsia"/>
        </w:rPr>
        <w:t>做对</w:t>
      </w:r>
      <w:proofErr w:type="gramEnd"/>
      <w:r>
        <w:rPr>
          <w:rFonts w:hint="eastAsia"/>
        </w:rPr>
        <w:t>比</w:t>
      </w:r>
      <w:r w:rsidR="006D2EE2">
        <w:rPr>
          <w:rFonts w:hint="eastAsia"/>
        </w:rPr>
        <w:t>，用来检验</w:t>
      </w:r>
      <w:r w:rsidR="00C142F9">
        <w:rPr>
          <w:rFonts w:hint="eastAsia"/>
        </w:rPr>
        <w:t>提出的改进的文本语义相似度算法对结果的提升效果</w:t>
      </w:r>
      <w:r w:rsidR="00B22290">
        <w:rPr>
          <w:rFonts w:hint="eastAsia"/>
        </w:rPr>
        <w:t>；</w:t>
      </w:r>
      <w:r w:rsidR="00B22290" w:rsidRPr="005554DE">
        <w:rPr>
          <w:rFonts w:hint="eastAsia"/>
          <w:highlight w:val="darkCyan"/>
        </w:rPr>
        <w:t>第二组</w:t>
      </w:r>
      <w:r w:rsidRPr="005554DE">
        <w:rPr>
          <w:rFonts w:hint="eastAsia"/>
          <w:highlight w:val="darkCyan"/>
        </w:rPr>
        <w:t>实验是</w:t>
      </w:r>
      <w:r w:rsidR="00B22290" w:rsidRPr="005554DE">
        <w:rPr>
          <w:rFonts w:hint="eastAsia"/>
          <w:highlight w:val="darkCyan"/>
        </w:rPr>
        <w:t>使用改进</w:t>
      </w:r>
      <w:r w:rsidR="00B22290" w:rsidRPr="005554DE">
        <w:rPr>
          <w:highlight w:val="darkCyan"/>
        </w:rPr>
        <w:t>的</w:t>
      </w:r>
      <w:r w:rsidR="00B22290" w:rsidRPr="005554DE">
        <w:rPr>
          <w:rFonts w:hint="eastAsia"/>
          <w:highlight w:val="darkCyan"/>
        </w:rPr>
        <w:t>学习</w:t>
      </w:r>
      <w:r w:rsidR="00B22290" w:rsidRPr="005554DE">
        <w:rPr>
          <w:highlight w:val="darkCyan"/>
        </w:rPr>
        <w:t>排序模型</w:t>
      </w:r>
      <w:r w:rsidR="00B22290" w:rsidRPr="005554DE">
        <w:rPr>
          <w:rFonts w:hint="eastAsia"/>
          <w:highlight w:val="darkCyan"/>
        </w:rPr>
        <w:t>分别与未使用</w:t>
      </w:r>
      <w:r w:rsidR="00B22290" w:rsidRPr="005554DE">
        <w:rPr>
          <w:highlight w:val="darkCyan"/>
        </w:rPr>
        <w:t>学习排序模型</w:t>
      </w:r>
      <w:r w:rsidR="00B22290" w:rsidRPr="005554DE">
        <w:rPr>
          <w:rFonts w:hint="eastAsia"/>
          <w:highlight w:val="darkCyan"/>
        </w:rPr>
        <w:t>前</w:t>
      </w:r>
      <w:r w:rsidR="00B22290" w:rsidRPr="005554DE">
        <w:rPr>
          <w:highlight w:val="darkCyan"/>
        </w:rPr>
        <w:t>的</w:t>
      </w:r>
      <w:r w:rsidR="00B22290" w:rsidRPr="005554DE">
        <w:rPr>
          <w:rFonts w:hint="eastAsia"/>
          <w:highlight w:val="darkCyan"/>
        </w:rPr>
        <w:t>结果对比</w:t>
      </w:r>
      <w:r w:rsidR="006D2EE2" w:rsidRPr="005554DE">
        <w:rPr>
          <w:rFonts w:hint="eastAsia"/>
          <w:highlight w:val="darkCyan"/>
        </w:rPr>
        <w:t>、</w:t>
      </w:r>
      <w:r w:rsidR="00B22290" w:rsidRPr="005554DE">
        <w:rPr>
          <w:rFonts w:hint="eastAsia"/>
          <w:highlight w:val="darkCyan"/>
        </w:rPr>
        <w:t>未</w:t>
      </w:r>
      <w:r w:rsidR="00B22290" w:rsidRPr="005554DE">
        <w:rPr>
          <w:highlight w:val="darkCyan"/>
        </w:rPr>
        <w:t>改进的</w:t>
      </w:r>
      <w:r w:rsidR="00B22290" w:rsidRPr="005554DE">
        <w:rPr>
          <w:highlight w:val="darkCyan"/>
        </w:rPr>
        <w:t>IR SVM</w:t>
      </w:r>
      <w:r w:rsidR="00B22290" w:rsidRPr="005554DE">
        <w:rPr>
          <w:highlight w:val="darkCyan"/>
        </w:rPr>
        <w:t>算法对比</w:t>
      </w:r>
      <w:r w:rsidR="00B22290" w:rsidRPr="005554DE">
        <w:rPr>
          <w:rFonts w:hint="eastAsia"/>
          <w:highlight w:val="darkCyan"/>
        </w:rPr>
        <w:t>，用来验证学习排序算法在</w:t>
      </w:r>
      <w:r w:rsidR="001772A2" w:rsidRPr="005554DE">
        <w:rPr>
          <w:highlight w:val="darkCyan"/>
        </w:rPr>
        <w:t>特定</w:t>
      </w:r>
      <w:r w:rsidR="00C142F9" w:rsidRPr="005554DE">
        <w:rPr>
          <w:rFonts w:hint="eastAsia"/>
          <w:highlight w:val="darkCyan"/>
        </w:rPr>
        <w:t>领域软件需求跟踪</w:t>
      </w:r>
      <w:r w:rsidR="00B22290" w:rsidRPr="005554DE">
        <w:rPr>
          <w:rFonts w:hint="eastAsia"/>
          <w:highlight w:val="darkCyan"/>
        </w:rPr>
        <w:t>任务</w:t>
      </w:r>
      <w:r w:rsidR="00B22290" w:rsidRPr="005554DE">
        <w:rPr>
          <w:highlight w:val="darkCyan"/>
        </w:rPr>
        <w:t>上的</w:t>
      </w:r>
      <w:r w:rsidR="00B22290" w:rsidRPr="005554DE">
        <w:rPr>
          <w:rFonts w:hint="eastAsia"/>
          <w:highlight w:val="darkCyan"/>
        </w:rPr>
        <w:t>有效性</w:t>
      </w:r>
      <w:r w:rsidR="00B22290" w:rsidRPr="005554DE">
        <w:rPr>
          <w:highlight w:val="darkCyan"/>
        </w:rPr>
        <w:t>和</w:t>
      </w:r>
      <w:r w:rsidR="00B22290" w:rsidRPr="005554DE">
        <w:rPr>
          <w:rFonts w:hint="eastAsia"/>
          <w:highlight w:val="darkCyan"/>
        </w:rPr>
        <w:t>改进后</w:t>
      </w:r>
      <w:r w:rsidR="00C142F9" w:rsidRPr="005554DE">
        <w:rPr>
          <w:rFonts w:hint="eastAsia"/>
          <w:highlight w:val="darkCyan"/>
        </w:rPr>
        <w:t>算法性能的提升效果</w:t>
      </w:r>
      <w:r w:rsidR="006D2EE2" w:rsidRPr="005554DE">
        <w:rPr>
          <w:rFonts w:hint="eastAsia"/>
          <w:highlight w:val="darkCyan"/>
        </w:rPr>
        <w:t>；第三部分实验是</w:t>
      </w:r>
      <w:r w:rsidRPr="005554DE">
        <w:rPr>
          <w:rFonts w:hint="eastAsia"/>
          <w:highlight w:val="darkCyan"/>
        </w:rPr>
        <w:t>对比本文提出的</w:t>
      </w:r>
      <w:r w:rsidR="00773343" w:rsidRPr="005554DE">
        <w:rPr>
          <w:rFonts w:hint="eastAsia"/>
          <w:highlight w:val="darkCyan"/>
        </w:rPr>
        <w:t>Tr-</w:t>
      </w:r>
      <w:r w:rsidRPr="005554DE">
        <w:rPr>
          <w:rFonts w:hint="eastAsia"/>
          <w:highlight w:val="darkCyan"/>
        </w:rPr>
        <w:t>WELR</w:t>
      </w:r>
      <w:r w:rsidRPr="005554DE">
        <w:rPr>
          <w:rFonts w:hint="eastAsia"/>
          <w:highlight w:val="darkCyan"/>
        </w:rPr>
        <w:t>模型和当前</w:t>
      </w:r>
      <w:r w:rsidR="00C142F9" w:rsidRPr="005554DE">
        <w:rPr>
          <w:rFonts w:hint="eastAsia"/>
          <w:highlight w:val="darkCyan"/>
        </w:rPr>
        <w:t>国际领先水平</w:t>
      </w:r>
      <w:r w:rsidRPr="005554DE">
        <w:rPr>
          <w:rFonts w:hint="eastAsia"/>
          <w:highlight w:val="darkCyan"/>
        </w:rPr>
        <w:t>的方法</w:t>
      </w:r>
      <w:r w:rsidR="00A45783" w:rsidRPr="005554DE">
        <w:rPr>
          <w:rFonts w:hint="eastAsia"/>
          <w:highlight w:val="darkCyan"/>
        </w:rPr>
        <w:t>ENRL</w:t>
      </w:r>
      <w:r w:rsidR="00A45783" w:rsidRPr="005554DE">
        <w:rPr>
          <w:highlight w:val="darkCyan"/>
          <w:vertAlign w:val="superscript"/>
        </w:rPr>
        <w:fldChar w:fldCharType="begin"/>
      </w:r>
      <w:r w:rsidR="00A45783" w:rsidRPr="005554DE">
        <w:rPr>
          <w:highlight w:val="darkCyan"/>
          <w:vertAlign w:val="superscript"/>
        </w:rPr>
        <w:instrText xml:space="preserve"> </w:instrText>
      </w:r>
      <w:r w:rsidR="00A45783" w:rsidRPr="005554DE">
        <w:rPr>
          <w:rFonts w:hint="eastAsia"/>
          <w:highlight w:val="darkCyan"/>
          <w:vertAlign w:val="superscript"/>
        </w:rPr>
        <w:instrText>REF _Ref507193199 \r \h</w:instrText>
      </w:r>
      <w:r w:rsidR="00A45783" w:rsidRPr="005554DE">
        <w:rPr>
          <w:highlight w:val="darkCyan"/>
          <w:vertAlign w:val="superscript"/>
        </w:rPr>
        <w:instrText xml:space="preserve">  \* MERGEFORMAT </w:instrText>
      </w:r>
      <w:r w:rsidR="00A45783" w:rsidRPr="005554DE">
        <w:rPr>
          <w:highlight w:val="darkCyan"/>
          <w:vertAlign w:val="superscript"/>
        </w:rPr>
      </w:r>
      <w:r w:rsidR="00A45783" w:rsidRPr="005554DE">
        <w:rPr>
          <w:highlight w:val="darkCyan"/>
          <w:vertAlign w:val="superscript"/>
        </w:rPr>
        <w:fldChar w:fldCharType="separate"/>
      </w:r>
      <w:r w:rsidR="00215FF7" w:rsidRPr="005554DE">
        <w:rPr>
          <w:highlight w:val="darkCyan"/>
          <w:vertAlign w:val="superscript"/>
        </w:rPr>
        <w:t>[17]</w:t>
      </w:r>
      <w:r w:rsidR="00A45783" w:rsidRPr="005554DE">
        <w:rPr>
          <w:highlight w:val="darkCyan"/>
          <w:vertAlign w:val="superscript"/>
        </w:rPr>
        <w:fldChar w:fldCharType="end"/>
      </w:r>
      <w:r w:rsidR="00C142F9" w:rsidRPr="005554DE">
        <w:rPr>
          <w:rFonts w:hint="eastAsia"/>
          <w:highlight w:val="darkCyan"/>
        </w:rPr>
        <w:t>，用来验证</w:t>
      </w:r>
      <w:r w:rsidR="006D2EE2" w:rsidRPr="005554DE">
        <w:rPr>
          <w:rFonts w:hint="eastAsia"/>
          <w:highlight w:val="darkCyan"/>
        </w:rPr>
        <w:t>和</w:t>
      </w:r>
      <w:r w:rsidR="006D2EE2" w:rsidRPr="005554DE">
        <w:rPr>
          <w:highlight w:val="darkCyan"/>
        </w:rPr>
        <w:t>评估</w:t>
      </w:r>
      <w:r w:rsidR="00C142F9" w:rsidRPr="005554DE">
        <w:rPr>
          <w:rFonts w:hint="eastAsia"/>
          <w:highlight w:val="darkCyan"/>
        </w:rPr>
        <w:t>本文提出的</w:t>
      </w:r>
      <w:r w:rsidR="00773343" w:rsidRPr="005554DE">
        <w:rPr>
          <w:rFonts w:hint="eastAsia"/>
          <w:highlight w:val="darkCyan"/>
        </w:rPr>
        <w:t>Tr-</w:t>
      </w:r>
      <w:r w:rsidR="00C142F9" w:rsidRPr="005554DE">
        <w:rPr>
          <w:rFonts w:hint="eastAsia"/>
          <w:highlight w:val="darkCyan"/>
        </w:rPr>
        <w:t>WELR</w:t>
      </w:r>
      <w:r w:rsidR="00A45783" w:rsidRPr="005554DE">
        <w:rPr>
          <w:rFonts w:hint="eastAsia"/>
          <w:highlight w:val="darkCyan"/>
        </w:rPr>
        <w:t>模型的有效性和性能</w:t>
      </w:r>
      <w:r w:rsidRPr="005554DE">
        <w:rPr>
          <w:rFonts w:hint="eastAsia"/>
          <w:highlight w:val="darkCyan"/>
        </w:rPr>
        <w:t>。</w:t>
      </w:r>
      <w:r w:rsidR="00810985" w:rsidRPr="005554DE">
        <w:rPr>
          <w:rFonts w:hint="eastAsia"/>
          <w:highlight w:val="darkCyan"/>
        </w:rPr>
        <w:t>下面</w:t>
      </w:r>
      <w:r w:rsidR="00810985" w:rsidRPr="005554DE">
        <w:rPr>
          <w:highlight w:val="darkCyan"/>
        </w:rPr>
        <w:t>将对以上提到的方法进行介绍。</w:t>
      </w:r>
    </w:p>
    <w:p w14:paraId="3AE13968" w14:textId="116855F2" w:rsidR="00A97BC6" w:rsidRDefault="00A97BC6" w:rsidP="00A97BC6">
      <w:pPr>
        <w:pStyle w:val="ad"/>
        <w:keepNext/>
        <w:spacing w:after="156"/>
      </w:pPr>
      <w:bookmarkStart w:id="15" w:name="_Ref505784728"/>
      <w:bookmarkStart w:id="16" w:name="_Toc5083126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7</w:t>
      </w:r>
      <w:r>
        <w:fldChar w:fldCharType="end"/>
      </w:r>
      <w:bookmarkEnd w:id="15"/>
      <w:r>
        <w:t xml:space="preserve">  </w:t>
      </w:r>
      <w:r w:rsidRPr="007F4AE9">
        <w:rPr>
          <w:rFonts w:hint="eastAsia"/>
        </w:rPr>
        <w:t>对比方法</w:t>
      </w:r>
      <w:bookmarkEnd w:id="16"/>
    </w:p>
    <w:tbl>
      <w:tblPr>
        <w:tblStyle w:val="af3"/>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A97BC6" w14:paraId="062DE191" w14:textId="77777777" w:rsidTr="00B21823">
        <w:trPr>
          <w:jc w:val="center"/>
        </w:trPr>
        <w:tc>
          <w:tcPr>
            <w:tcW w:w="1277" w:type="dxa"/>
          </w:tcPr>
          <w:p w14:paraId="6D642C43"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实验</w:t>
            </w:r>
          </w:p>
        </w:tc>
        <w:tc>
          <w:tcPr>
            <w:tcW w:w="5244" w:type="dxa"/>
          </w:tcPr>
          <w:p w14:paraId="3702EC3E"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对比方法</w:t>
            </w:r>
          </w:p>
        </w:tc>
      </w:tr>
      <w:tr w:rsidR="00A97BC6" w14:paraId="49C748A9" w14:textId="77777777" w:rsidTr="00B21823">
        <w:trPr>
          <w:trHeight w:val="543"/>
          <w:jc w:val="center"/>
        </w:trPr>
        <w:tc>
          <w:tcPr>
            <w:tcW w:w="1277" w:type="dxa"/>
          </w:tcPr>
          <w:p w14:paraId="29331F64"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一</w:t>
            </w:r>
          </w:p>
        </w:tc>
        <w:tc>
          <w:tcPr>
            <w:tcW w:w="5244" w:type="dxa"/>
          </w:tcPr>
          <w:p w14:paraId="2947FD25" w14:textId="77777777" w:rsidR="00A97BC6" w:rsidRPr="00F740DB" w:rsidRDefault="00A97BC6" w:rsidP="007F35ED">
            <w:pPr>
              <w:pStyle w:val="a2"/>
              <w:ind w:firstLineChars="0" w:firstLine="0"/>
              <w:jc w:val="center"/>
              <w:rPr>
                <w:sz w:val="21"/>
                <w:szCs w:val="21"/>
              </w:rPr>
            </w:pPr>
            <w:r w:rsidRPr="00F740DB">
              <w:rPr>
                <w:rFonts w:hint="eastAsia"/>
                <w:sz w:val="21"/>
                <w:szCs w:val="21"/>
              </w:rPr>
              <w:t>LSI</w:t>
            </w:r>
            <w:r w:rsidRPr="00F740DB">
              <w:rPr>
                <w:rFonts w:hint="eastAsia"/>
                <w:sz w:val="21"/>
                <w:szCs w:val="21"/>
              </w:rPr>
              <w:t>、</w:t>
            </w:r>
            <w:r w:rsidRPr="00F740DB">
              <w:rPr>
                <w:rFonts w:hint="eastAsia"/>
                <w:sz w:val="21"/>
                <w:szCs w:val="21"/>
              </w:rPr>
              <w:t>W2V</w:t>
            </w:r>
          </w:p>
        </w:tc>
      </w:tr>
      <w:tr w:rsidR="00A97BC6" w:rsidRPr="00E14624" w14:paraId="6A3683F2" w14:textId="77777777" w:rsidTr="00B21823">
        <w:trPr>
          <w:jc w:val="center"/>
        </w:trPr>
        <w:tc>
          <w:tcPr>
            <w:tcW w:w="1277" w:type="dxa"/>
          </w:tcPr>
          <w:p w14:paraId="7D3B5B86"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二</w:t>
            </w:r>
          </w:p>
        </w:tc>
        <w:tc>
          <w:tcPr>
            <w:tcW w:w="5244" w:type="dxa"/>
          </w:tcPr>
          <w:p w14:paraId="6933259A" w14:textId="77777777" w:rsidR="00A97BC6" w:rsidRPr="00F740DB" w:rsidRDefault="00A97BC6" w:rsidP="007F35ED">
            <w:pPr>
              <w:pStyle w:val="a2"/>
              <w:ind w:firstLineChars="0" w:firstLine="0"/>
              <w:jc w:val="center"/>
              <w:rPr>
                <w:sz w:val="21"/>
                <w:szCs w:val="21"/>
              </w:rPr>
            </w:pPr>
            <w:r w:rsidRPr="00F740DB">
              <w:rPr>
                <w:rFonts w:hint="eastAsia"/>
                <w:sz w:val="21"/>
                <w:szCs w:val="21"/>
              </w:rPr>
              <w:t>未使用</w:t>
            </w:r>
            <w:r w:rsidRPr="00F740DB">
              <w:rPr>
                <w:sz w:val="21"/>
                <w:szCs w:val="21"/>
              </w:rPr>
              <w:t>学习排序算法</w:t>
            </w:r>
            <w:r w:rsidRPr="00F740DB">
              <w:rPr>
                <w:rFonts w:hint="eastAsia"/>
                <w:sz w:val="21"/>
                <w:szCs w:val="21"/>
              </w:rPr>
              <w:t>前的</w:t>
            </w:r>
            <w:r w:rsidRPr="00F740DB">
              <w:rPr>
                <w:sz w:val="21"/>
                <w:szCs w:val="21"/>
              </w:rPr>
              <w:t>结果、</w:t>
            </w:r>
            <w:r w:rsidRPr="00F740DB">
              <w:rPr>
                <w:rFonts w:hint="eastAsia"/>
                <w:sz w:val="21"/>
                <w:szCs w:val="21"/>
              </w:rPr>
              <w:t>IR</w:t>
            </w:r>
            <w:r w:rsidRPr="00F740DB">
              <w:rPr>
                <w:sz w:val="21"/>
                <w:szCs w:val="21"/>
              </w:rPr>
              <w:t xml:space="preserve"> SVM</w:t>
            </w:r>
          </w:p>
        </w:tc>
      </w:tr>
      <w:tr w:rsidR="00A97BC6" w14:paraId="52D08219" w14:textId="77777777" w:rsidTr="00B21823">
        <w:trPr>
          <w:jc w:val="center"/>
        </w:trPr>
        <w:tc>
          <w:tcPr>
            <w:tcW w:w="1277" w:type="dxa"/>
          </w:tcPr>
          <w:p w14:paraId="4870D68C"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三</w:t>
            </w:r>
          </w:p>
        </w:tc>
        <w:tc>
          <w:tcPr>
            <w:tcW w:w="5244" w:type="dxa"/>
          </w:tcPr>
          <w:p w14:paraId="2BE38776" w14:textId="77777777" w:rsidR="00A97BC6" w:rsidRPr="00F740DB" w:rsidRDefault="00A97BC6" w:rsidP="007F35ED">
            <w:pPr>
              <w:pStyle w:val="a2"/>
              <w:ind w:firstLineChars="0" w:firstLine="0"/>
              <w:jc w:val="center"/>
              <w:rPr>
                <w:sz w:val="21"/>
                <w:szCs w:val="21"/>
              </w:rPr>
            </w:pPr>
            <w:r w:rsidRPr="00F740DB">
              <w:rPr>
                <w:sz w:val="21"/>
                <w:szCs w:val="21"/>
              </w:rPr>
              <w:t>ENRL</w:t>
            </w:r>
          </w:p>
        </w:tc>
      </w:tr>
    </w:tbl>
    <w:p w14:paraId="1CAFF738" w14:textId="5A387FF0" w:rsidR="00CC11F6" w:rsidRDefault="004833F3" w:rsidP="00681C9C">
      <w:pPr>
        <w:pStyle w:val="a2"/>
      </w:pPr>
      <w:r>
        <w:rPr>
          <w:rFonts w:hint="eastAsia"/>
        </w:rPr>
        <w:t>在本文中，</w:t>
      </w:r>
      <w:r>
        <w:rPr>
          <w:rFonts w:hint="eastAsia"/>
        </w:rPr>
        <w:t>LSI</w:t>
      </w:r>
      <w:r>
        <w:rPr>
          <w:rFonts w:hint="eastAsia"/>
        </w:rPr>
        <w:t>方法指的是使用潜在语义索引方法恢复软件跟踪链接的方法，该方法已经被证明是一个在跟踪恢复领域成熟的方法</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637383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12]</w:t>
      </w:r>
      <w:r w:rsidR="00DC4B65" w:rsidRPr="00DC4B65">
        <w:rPr>
          <w:vertAlign w:val="superscript"/>
        </w:rPr>
        <w:fldChar w:fldCharType="end"/>
      </w:r>
      <w:r>
        <w:rPr>
          <w:rFonts w:hint="eastAsia"/>
        </w:rPr>
        <w:t>。</w:t>
      </w:r>
      <w:r w:rsidR="00D77D93">
        <w:rPr>
          <w:rFonts w:hint="eastAsia"/>
        </w:rPr>
        <w:t>该</w:t>
      </w:r>
      <w:r w:rsidR="00D77D93">
        <w:rPr>
          <w:rFonts w:hint="eastAsia"/>
        </w:rPr>
        <w:t>LSI</w:t>
      </w:r>
      <w:r w:rsidR="00D77D93">
        <w:rPr>
          <w:rFonts w:hint="eastAsia"/>
        </w:rPr>
        <w:t>方法步骤</w:t>
      </w:r>
      <w:r w:rsidR="00681C9C">
        <w:rPr>
          <w:rFonts w:hint="eastAsia"/>
        </w:rPr>
        <w:t>分为六步</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Pr>
          <w:vertAlign w:val="superscript"/>
        </w:rPr>
        <w:instrText xml:space="preserve"> \* MERGEFORMAT </w:instrText>
      </w:r>
      <w:r w:rsidR="0042547B" w:rsidRPr="0042547B">
        <w:rPr>
          <w:vertAlign w:val="superscript"/>
        </w:rPr>
      </w:r>
      <w:r w:rsidR="0042547B" w:rsidRPr="0042547B">
        <w:rPr>
          <w:vertAlign w:val="superscript"/>
        </w:rPr>
        <w:fldChar w:fldCharType="separate"/>
      </w:r>
      <w:r w:rsidR="00215FF7">
        <w:rPr>
          <w:vertAlign w:val="superscript"/>
        </w:rPr>
        <w:t>[9]</w:t>
      </w:r>
      <w:r w:rsidR="0042547B" w:rsidRPr="0042547B">
        <w:rPr>
          <w:vertAlign w:val="superscript"/>
        </w:rPr>
        <w:fldChar w:fldCharType="end"/>
      </w:r>
      <w:r w:rsidR="00681C9C">
        <w:rPr>
          <w:rFonts w:hint="eastAsia"/>
        </w:rPr>
        <w:t>，分别是：</w:t>
      </w:r>
      <w:r w:rsidR="00681C9C" w:rsidRPr="00681C9C">
        <w:rPr>
          <w:rFonts w:hint="eastAsia"/>
        </w:rPr>
        <w:t>（</w:t>
      </w:r>
      <w:r w:rsidR="00681C9C">
        <w:rPr>
          <w:rFonts w:hint="eastAsia"/>
        </w:rPr>
        <w:t>I</w:t>
      </w:r>
      <w:r w:rsidR="00681C9C">
        <w:rPr>
          <w:rFonts w:hint="eastAsia"/>
        </w:rPr>
        <w:t>）定义一个潜在的跟踪模型；（</w:t>
      </w:r>
      <w:r w:rsidR="00681C9C">
        <w:rPr>
          <w:rFonts w:hint="eastAsia"/>
        </w:rPr>
        <w:t>II</w:t>
      </w:r>
      <w:r w:rsidR="00681C9C">
        <w:rPr>
          <w:rFonts w:hint="eastAsia"/>
        </w:rPr>
        <w:t>）在数据集上使用跟踪模型</w:t>
      </w:r>
      <w:r w:rsidR="003720CD">
        <w:rPr>
          <w:rFonts w:hint="eastAsia"/>
        </w:rPr>
        <w:t>自动</w:t>
      </w:r>
      <w:r w:rsidR="00681C9C">
        <w:rPr>
          <w:rFonts w:hint="eastAsia"/>
        </w:rPr>
        <w:t>识别出</w:t>
      </w:r>
      <w:r w:rsidR="003720CD">
        <w:rPr>
          <w:rFonts w:hint="eastAsia"/>
        </w:rPr>
        <w:t>文档</w:t>
      </w:r>
      <w:r w:rsidR="00C03D49">
        <w:rPr>
          <w:rFonts w:hint="eastAsia"/>
        </w:rPr>
        <w:t>概念</w:t>
      </w:r>
      <w:r w:rsidR="00681C9C">
        <w:rPr>
          <w:rFonts w:hint="eastAsia"/>
        </w:rPr>
        <w:t>；（</w:t>
      </w:r>
      <w:r w:rsidR="00681C9C">
        <w:rPr>
          <w:rFonts w:hint="eastAsia"/>
        </w:rPr>
        <w:t>III</w:t>
      </w:r>
      <w:r w:rsidR="00681C9C">
        <w:rPr>
          <w:rFonts w:hint="eastAsia"/>
        </w:rPr>
        <w:t>）预处理文档；（</w:t>
      </w:r>
      <w:r w:rsidR="00681C9C">
        <w:rPr>
          <w:rFonts w:hint="eastAsia"/>
        </w:rPr>
        <w:t>IV</w:t>
      </w:r>
      <w:r w:rsidR="00681C9C">
        <w:rPr>
          <w:rFonts w:hint="eastAsia"/>
        </w:rPr>
        <w:t>）重建跟踪链接；（</w:t>
      </w:r>
      <w:r w:rsidR="00681C9C">
        <w:rPr>
          <w:rFonts w:hint="eastAsia"/>
        </w:rPr>
        <w:t>V</w:t>
      </w:r>
      <w:r w:rsidR="00681C9C">
        <w:rPr>
          <w:rFonts w:hint="eastAsia"/>
        </w:rPr>
        <w:t>）选择相关的跟踪链接；（</w:t>
      </w:r>
      <w:r w:rsidR="00681C9C">
        <w:rPr>
          <w:rFonts w:hint="eastAsia"/>
        </w:rPr>
        <w:t>VI</w:t>
      </w:r>
      <w:r w:rsidR="00681C9C">
        <w:rPr>
          <w:rFonts w:hint="eastAsia"/>
        </w:rPr>
        <w:t>）可视化跟踪链接。</w:t>
      </w:r>
      <w:r w:rsidR="00D12C5E">
        <w:rPr>
          <w:rFonts w:hint="eastAsia"/>
        </w:rPr>
        <w:t>使用</w:t>
      </w:r>
      <w:r w:rsidR="00D12C5E">
        <w:t>LSI</w:t>
      </w:r>
      <w:r w:rsidR="00D12C5E">
        <w:rPr>
          <w:rFonts w:hint="eastAsia"/>
        </w:rPr>
        <w:t>作为对比</w:t>
      </w:r>
      <w:r w:rsidR="00D12C5E">
        <w:t>方法是为了说明</w:t>
      </w:r>
      <w:r w:rsidR="00D12C5E">
        <w:rPr>
          <w:rFonts w:hint="eastAsia"/>
        </w:rPr>
        <w:t>使用</w:t>
      </w:r>
      <w:r w:rsidR="00D12C5E">
        <w:t>文本语义相似度计算比</w:t>
      </w:r>
      <w:r w:rsidR="00D12C5E">
        <w:rPr>
          <w:rFonts w:hint="eastAsia"/>
        </w:rPr>
        <w:t>使用</w:t>
      </w:r>
      <w:r w:rsidR="00D12C5E">
        <w:t>基于统计的检索方式</w:t>
      </w:r>
      <w:r w:rsidR="00D12C5E">
        <w:rPr>
          <w:rFonts w:hint="eastAsia"/>
        </w:rPr>
        <w:t>效果</w:t>
      </w:r>
      <w:r w:rsidR="00D12C5E">
        <w:t>更好。</w:t>
      </w:r>
    </w:p>
    <w:p w14:paraId="13C780D2" w14:textId="7AE1C151" w:rsidR="00C03D49" w:rsidRDefault="00C03D49" w:rsidP="00681C9C">
      <w:pPr>
        <w:pStyle w:val="a2"/>
      </w:pPr>
      <w:r>
        <w:t>W2V</w:t>
      </w:r>
      <w:r>
        <w:t>方法</w:t>
      </w:r>
      <w:r>
        <w:rPr>
          <w:rFonts w:hint="eastAsia"/>
        </w:rPr>
        <w:t>是</w:t>
      </w:r>
      <w:r>
        <w:t>使用论文</w:t>
      </w:r>
      <w:r w:rsidR="00E14624">
        <w:fldChar w:fldCharType="begin"/>
      </w:r>
      <w:r w:rsidR="00E14624">
        <w:instrText xml:space="preserve"> REF _Ref505637642 \r \h </w:instrText>
      </w:r>
      <w:r w:rsidR="00E14624">
        <w:fldChar w:fldCharType="separate"/>
      </w:r>
      <w:r w:rsidR="00215FF7">
        <w:t>[16]</w:t>
      </w:r>
      <w:r w:rsidR="00E14624">
        <w:fldChar w:fldCharType="end"/>
      </w:r>
      <w:r>
        <w:rPr>
          <w:rFonts w:hint="eastAsia"/>
        </w:rPr>
        <w:t>中</w:t>
      </w:r>
      <w:r>
        <w:t>的方法</w:t>
      </w:r>
      <w:r>
        <w:rPr>
          <w:rFonts w:hint="eastAsia"/>
        </w:rPr>
        <w:t>来</w:t>
      </w:r>
      <w:r>
        <w:t>解决需求跟踪任务</w:t>
      </w:r>
      <w:r>
        <w:rPr>
          <w:rFonts w:hint="eastAsia"/>
        </w:rPr>
        <w:t>，算法核心</w:t>
      </w:r>
      <w:r>
        <w:t>在于</w:t>
      </w:r>
      <w:r w:rsidR="006D2EE2">
        <w:rPr>
          <w:rFonts w:hint="eastAsia"/>
        </w:rPr>
        <w:t>对</w:t>
      </w:r>
      <w:r>
        <w:t>文本语义相似度</w:t>
      </w:r>
      <w:r w:rsidR="006D2EE2">
        <w:rPr>
          <w:rFonts w:hint="eastAsia"/>
        </w:rPr>
        <w:t>的</w:t>
      </w:r>
      <w:r>
        <w:t>计算</w:t>
      </w:r>
      <w:r w:rsidR="00E14624">
        <w:rPr>
          <w:rFonts w:hint="eastAsia"/>
        </w:rPr>
        <w:t>，</w:t>
      </w:r>
      <w:r w:rsidR="00E14624">
        <w:t>如公式（</w:t>
      </w:r>
      <w:r w:rsidR="00E14624">
        <w:rPr>
          <w:rFonts w:hint="eastAsia"/>
        </w:rPr>
        <w:t>3</w:t>
      </w:r>
      <w:r w:rsidR="00E14624">
        <w:t>.7</w:t>
      </w:r>
      <w:r w:rsidR="00E14624">
        <w:t>）</w:t>
      </w:r>
      <w:r w:rsidR="00E14624">
        <w:rPr>
          <w:rFonts w:hint="eastAsia"/>
        </w:rPr>
        <w:t>所示</w:t>
      </w:r>
      <w:r w:rsidR="00E14624">
        <w:t>。</w:t>
      </w:r>
      <w:r w:rsidR="00E14624">
        <w:rPr>
          <w:rFonts w:hint="eastAsia"/>
        </w:rPr>
        <w:t>该对</w:t>
      </w:r>
      <w:r w:rsidR="00E14624">
        <w:t>比方法的设置</w:t>
      </w:r>
      <w:r w:rsidR="00D12C5E">
        <w:rPr>
          <w:rFonts w:hint="eastAsia"/>
        </w:rPr>
        <w:t>是</w:t>
      </w:r>
      <w:r w:rsidR="00D12C5E">
        <w:t>为了</w:t>
      </w:r>
      <w:r w:rsidR="00D12C5E">
        <w:rPr>
          <w:rFonts w:hint="eastAsia"/>
        </w:rPr>
        <w:t>从</w:t>
      </w:r>
      <w:r w:rsidR="00D12C5E">
        <w:t>实验的角度</w:t>
      </w:r>
      <w:r w:rsidR="00E14624">
        <w:t>说明改进的文本相似度算法</w:t>
      </w:r>
      <w:r w:rsidR="00D12C5E">
        <w:rPr>
          <w:rFonts w:hint="eastAsia"/>
        </w:rPr>
        <w:t>的有效性和</w:t>
      </w:r>
      <w:r w:rsidR="00D12C5E">
        <w:t>合理性</w:t>
      </w:r>
      <w:r w:rsidR="00E14624">
        <w:rPr>
          <w:rFonts w:hint="eastAsia"/>
        </w:rPr>
        <w:t>。</w:t>
      </w:r>
    </w:p>
    <w:p w14:paraId="49079778" w14:textId="61EB0C05" w:rsidR="00C475A5" w:rsidRDefault="00E14624" w:rsidP="00E14624">
      <w:pPr>
        <w:pStyle w:val="a2"/>
        <w:ind w:firstLineChars="0" w:firstLine="0"/>
      </w:pPr>
      <w:r>
        <w:tab/>
      </w:r>
      <w:r w:rsidR="00C82075">
        <w:rPr>
          <w:rFonts w:hint="eastAsia"/>
        </w:rPr>
        <w:t>改进</w:t>
      </w:r>
      <w:r w:rsidR="00C82075">
        <w:t>的</w:t>
      </w:r>
      <w:r w:rsidR="00C82075">
        <w:t>IR SVM</w:t>
      </w:r>
      <w:r w:rsidR="00C82075">
        <w:t>算法</w:t>
      </w:r>
      <w:r w:rsidR="00C82075">
        <w:rPr>
          <w:rFonts w:hint="eastAsia"/>
        </w:rPr>
        <w:t>首先按照</w:t>
      </w:r>
      <w:r w:rsidR="00C82075">
        <w:t>Ranking SVM</w:t>
      </w:r>
      <w:r w:rsidR="00C82075">
        <w:rPr>
          <w:rFonts w:hint="eastAsia"/>
        </w:rPr>
        <w:t>的</w:t>
      </w:r>
      <w:r w:rsidR="00C82075">
        <w:t>方法</w:t>
      </w:r>
      <w:r w:rsidR="00C82075">
        <w:rPr>
          <w:rFonts w:hint="eastAsia"/>
        </w:rPr>
        <w:t>把所有查询</w:t>
      </w:r>
      <w:r w:rsidR="00C82075">
        <w:t>结果映射</w:t>
      </w:r>
      <w:r w:rsidR="00C82075">
        <w:rPr>
          <w:rFonts w:hint="eastAsia"/>
        </w:rPr>
        <w:t>到</w:t>
      </w:r>
      <w:r w:rsidR="00C82075">
        <w:t>文档对的空间中，</w:t>
      </w:r>
      <w:r w:rsidR="00C475A5">
        <w:rPr>
          <w:rFonts w:hint="eastAsia"/>
        </w:rPr>
        <w:t>将</w:t>
      </w:r>
      <w:r w:rsidR="00D12C5E">
        <w:t>每一</w:t>
      </w:r>
      <w:r w:rsidR="00D12C5E">
        <w:rPr>
          <w:rFonts w:hint="eastAsia"/>
        </w:rPr>
        <w:t>个</w:t>
      </w:r>
      <w:r w:rsidR="00C475A5">
        <w:t>文档对看作</w:t>
      </w:r>
      <w:r w:rsidR="00C475A5">
        <w:rPr>
          <w:rFonts w:hint="eastAsia"/>
        </w:rPr>
        <w:t>一个实例</w:t>
      </w:r>
      <w:r w:rsidR="00C475A5">
        <w:t>，使用</w:t>
      </w:r>
      <w:r w:rsidR="00C475A5">
        <w:t>SVM</w:t>
      </w:r>
      <w:r w:rsidR="00C475A5">
        <w:t>的方法把这些</w:t>
      </w:r>
      <w:r w:rsidR="00C475A5">
        <w:rPr>
          <w:rFonts w:hint="eastAsia"/>
        </w:rPr>
        <w:t>实例分成</w:t>
      </w:r>
      <w:r w:rsidR="00C475A5">
        <w:t>两类：</w:t>
      </w:r>
      <w:r w:rsidR="00C475A5">
        <w:rPr>
          <w:rFonts w:hint="eastAsia"/>
        </w:rPr>
        <w:t>+1</w:t>
      </w:r>
      <w:r w:rsidR="00C475A5">
        <w:rPr>
          <w:rFonts w:hint="eastAsia"/>
        </w:rPr>
        <w:t>和</w:t>
      </w:r>
      <w:r w:rsidR="00C475A5">
        <w:rPr>
          <w:rFonts w:hint="eastAsia"/>
        </w:rPr>
        <w:t>-1</w:t>
      </w:r>
      <w:r w:rsidR="00C475A5">
        <w:rPr>
          <w:rFonts w:hint="eastAsia"/>
        </w:rPr>
        <w:t>，</w:t>
      </w:r>
      <w:r w:rsidR="00C475A5">
        <w:t>其中</w:t>
      </w:r>
      <w:r w:rsidR="00C475A5">
        <w:rPr>
          <w:rFonts w:hint="eastAsia"/>
        </w:rPr>
        <w:t>+1</w:t>
      </w:r>
      <w:r w:rsidR="00C475A5">
        <w:rPr>
          <w:rFonts w:hint="eastAsia"/>
        </w:rPr>
        <w:t>表示</w:t>
      </w:r>
      <w:r w:rsidR="00C475A5">
        <w:t>文档对</w:t>
      </w:r>
      <w:r w:rsidR="00C475A5">
        <w:rPr>
          <w:rFonts w:hint="eastAsia"/>
        </w:rPr>
        <w:t>中</w:t>
      </w:r>
      <w:r w:rsidR="00C475A5">
        <w:t>前一个文档</w:t>
      </w:r>
      <w:r w:rsidR="00C475A5">
        <w:rPr>
          <w:rFonts w:hint="eastAsia"/>
        </w:rPr>
        <w:t>在结果</w:t>
      </w:r>
      <w:r w:rsidR="006D2EE2">
        <w:rPr>
          <w:rFonts w:hint="eastAsia"/>
        </w:rPr>
        <w:t>列表</w:t>
      </w:r>
      <w:r w:rsidR="00C475A5">
        <w:t>中的顺序比</w:t>
      </w:r>
      <w:r w:rsidR="00C475A5">
        <w:rPr>
          <w:rFonts w:hint="eastAsia"/>
        </w:rPr>
        <w:t>后一个</w:t>
      </w:r>
      <w:r w:rsidR="00C475A5">
        <w:t>文档靠前，</w:t>
      </w:r>
      <w:r w:rsidR="00C475A5">
        <w:rPr>
          <w:rFonts w:hint="eastAsia"/>
        </w:rPr>
        <w:t>-1</w:t>
      </w:r>
      <w:r w:rsidR="00C475A5">
        <w:rPr>
          <w:rFonts w:hint="eastAsia"/>
        </w:rPr>
        <w:t>相反</w:t>
      </w:r>
      <w:r w:rsidR="00C475A5">
        <w:t>。</w:t>
      </w:r>
      <w:r w:rsidR="00C475A5">
        <w:rPr>
          <w:rFonts w:hint="eastAsia"/>
        </w:rPr>
        <w:t>在</w:t>
      </w:r>
      <w:r w:rsidR="00D12C5E">
        <w:rPr>
          <w:rFonts w:hint="eastAsia"/>
        </w:rPr>
        <w:t>应用</w:t>
      </w:r>
      <w:r w:rsidR="00C475A5">
        <w:t>SVM</w:t>
      </w:r>
      <w:r w:rsidR="00C475A5">
        <w:t>对实例进行分类的过程中</w:t>
      </w:r>
      <w:r w:rsidR="00C475A5">
        <w:rPr>
          <w:rFonts w:hint="eastAsia"/>
        </w:rPr>
        <w:t>，</w:t>
      </w:r>
      <w:r w:rsidR="00C475A5">
        <w:t>使用</w:t>
      </w:r>
      <w:r w:rsidR="00D12C5E">
        <w:rPr>
          <w:rFonts w:hint="eastAsia"/>
        </w:rPr>
        <w:t>了</w:t>
      </w:r>
      <w:r w:rsidR="00C475A5">
        <w:t>公式（</w:t>
      </w:r>
      <w:r w:rsidR="00C475A5">
        <w:rPr>
          <w:rFonts w:hint="eastAsia"/>
        </w:rPr>
        <w:t>3</w:t>
      </w:r>
      <w:r w:rsidR="00C475A5">
        <w:t>.16</w:t>
      </w:r>
      <w:r w:rsidR="00C475A5">
        <w:t>）所示的</w:t>
      </w:r>
      <w:r w:rsidR="00C475A5">
        <w:rPr>
          <w:rFonts w:hint="eastAsia"/>
        </w:rPr>
        <w:t>最优化</w:t>
      </w:r>
      <w:r w:rsidR="00C475A5">
        <w:t>公式，</w:t>
      </w:r>
      <w:r w:rsidR="00C475A5">
        <w:rPr>
          <w:rFonts w:hint="eastAsia"/>
        </w:rPr>
        <w:t>并且</w:t>
      </w:r>
      <w:r w:rsidR="00D12C5E">
        <w:rPr>
          <w:rFonts w:hint="eastAsia"/>
        </w:rPr>
        <w:t>运用</w:t>
      </w:r>
      <w:r w:rsidR="00C475A5">
        <w:t>SMO</w:t>
      </w:r>
      <w:r w:rsidR="00C475A5">
        <w:rPr>
          <w:rFonts w:hint="eastAsia"/>
        </w:rPr>
        <w:t>算法</w:t>
      </w:r>
      <w:r w:rsidR="00D12C5E">
        <w:rPr>
          <w:rFonts w:hint="eastAsia"/>
        </w:rPr>
        <w:t>来</w:t>
      </w:r>
      <w:r w:rsidR="00C475A5">
        <w:t>解决</w:t>
      </w:r>
      <w:r w:rsidR="00C475A5">
        <w:rPr>
          <w:rFonts w:hint="eastAsia"/>
        </w:rPr>
        <w:t>该</w:t>
      </w:r>
      <w:r w:rsidR="00C475A5">
        <w:t>最优化问题。</w:t>
      </w:r>
    </w:p>
    <w:p w14:paraId="44910616" w14:textId="6E47CBE9" w:rsidR="00810985" w:rsidRDefault="00810985" w:rsidP="00810985">
      <w:pPr>
        <w:pStyle w:val="a2"/>
      </w:pPr>
      <w:r>
        <w:rPr>
          <w:rFonts w:hint="eastAsia"/>
        </w:rPr>
        <w:lastRenderedPageBreak/>
        <w:t>ENRL</w:t>
      </w:r>
      <w:r>
        <w:rPr>
          <w:rFonts w:hint="eastAsia"/>
        </w:rPr>
        <w:t>（</w:t>
      </w:r>
      <w:r w:rsidRPr="00606AE0">
        <w:rPr>
          <w:rFonts w:hint="eastAsia"/>
        </w:rPr>
        <w:t>Estimation of the Number of Remaining Links</w:t>
      </w:r>
      <w:r>
        <w:t>）</w:t>
      </w:r>
      <w:r w:rsidR="00606AE0">
        <w:rPr>
          <w:rFonts w:hint="eastAsia"/>
        </w:rPr>
        <w:t>方法</w:t>
      </w:r>
      <w:r>
        <w:t>是论文</w:t>
      </w:r>
      <w:r>
        <w:fldChar w:fldCharType="begin"/>
      </w:r>
      <w:r>
        <w:instrText xml:space="preserve"> REF _Ref507193199 \r \h </w:instrText>
      </w:r>
      <w:r>
        <w:fldChar w:fldCharType="separate"/>
      </w:r>
      <w:r w:rsidR="00215FF7">
        <w:t>[17]</w:t>
      </w:r>
      <w:r>
        <w:fldChar w:fldCharType="end"/>
      </w:r>
      <w:r>
        <w:t>中</w:t>
      </w:r>
      <w:r>
        <w:rPr>
          <w:rFonts w:hint="eastAsia"/>
        </w:rPr>
        <w:t>为了</w:t>
      </w:r>
      <w:r>
        <w:t>预测需求跟踪链接数量提出的模型</w:t>
      </w:r>
      <w:r>
        <w:rPr>
          <w:rFonts w:hint="eastAsia"/>
        </w:rPr>
        <w:t>。该模型</w:t>
      </w:r>
      <w:r>
        <w:t>结合了</w:t>
      </w:r>
      <w:r>
        <w:t>NLP</w:t>
      </w:r>
      <w:r>
        <w:t>方法</w:t>
      </w:r>
      <w:r>
        <w:rPr>
          <w:rFonts w:hint="eastAsia"/>
        </w:rPr>
        <w:t>和</w:t>
      </w:r>
      <w:r>
        <w:t>机器学习算法</w:t>
      </w:r>
      <w:r>
        <w:rPr>
          <w:rFonts w:hint="eastAsia"/>
        </w:rPr>
        <w:t>，并且</w:t>
      </w:r>
      <w:r>
        <w:t>为了</w:t>
      </w:r>
      <w:r>
        <w:rPr>
          <w:rFonts w:hint="eastAsia"/>
        </w:rPr>
        <w:t>探寻</w:t>
      </w:r>
      <w:r>
        <w:t>预测模型的精度，尝试了</w:t>
      </w:r>
      <w:r w:rsidR="00DC482F">
        <w:rPr>
          <w:rFonts w:hint="eastAsia"/>
        </w:rPr>
        <w:t>12</w:t>
      </w:r>
      <w:r>
        <w:rPr>
          <w:rFonts w:hint="eastAsia"/>
        </w:rPr>
        <w:t>种</w:t>
      </w:r>
      <w:r>
        <w:t>NLP</w:t>
      </w:r>
      <w:r>
        <w:t>方法和</w:t>
      </w:r>
      <w:r w:rsidR="00DC482F">
        <w:t>4</w:t>
      </w:r>
      <w:r w:rsidR="00DC482F">
        <w:rPr>
          <w:rFonts w:hint="eastAsia"/>
        </w:rPr>
        <w:t>个</w:t>
      </w:r>
      <w:r>
        <w:t>机器学习算法的</w:t>
      </w:r>
      <w:r w:rsidR="00A36FB9">
        <w:rPr>
          <w:rFonts w:hint="eastAsia"/>
        </w:rPr>
        <w:t>组合</w:t>
      </w:r>
      <w:r w:rsidR="00A36FB9">
        <w:t>，最终给出了每个数据集在所有</w:t>
      </w:r>
      <w:r w:rsidR="00A36FB9">
        <w:rPr>
          <w:rFonts w:hint="eastAsia"/>
        </w:rPr>
        <w:t>组合上</w:t>
      </w:r>
      <w:r>
        <w:t>的</w:t>
      </w:r>
      <w:r w:rsidR="00947CC8">
        <w:rPr>
          <w:rFonts w:hint="eastAsia"/>
        </w:rPr>
        <w:t>结果</w:t>
      </w:r>
      <w:r w:rsidR="00947CC8">
        <w:t>。</w:t>
      </w:r>
      <w:r w:rsidR="00947CC8">
        <w:rPr>
          <w:rFonts w:hint="eastAsia"/>
        </w:rPr>
        <w:t>该</w:t>
      </w:r>
      <w:r w:rsidR="00947CC8">
        <w:t>论文中</w:t>
      </w:r>
      <w:r w:rsidR="00947CC8">
        <w:rPr>
          <w:rFonts w:hint="eastAsia"/>
        </w:rPr>
        <w:t>使用</w:t>
      </w:r>
      <w:r w:rsidR="00947CC8">
        <w:t>了三组数据，其中两组</w:t>
      </w:r>
      <w:r w:rsidR="00947CC8">
        <w:rPr>
          <w:rFonts w:hint="eastAsia"/>
        </w:rPr>
        <w:t>是本文</w:t>
      </w:r>
      <w:r w:rsidR="00947CC8">
        <w:t>同样</w:t>
      </w:r>
      <w:r w:rsidR="00947CC8">
        <w:rPr>
          <w:rFonts w:hint="eastAsia"/>
        </w:rPr>
        <w:t>使用</w:t>
      </w:r>
      <w:r w:rsidR="00947CC8">
        <w:t>到的</w:t>
      </w:r>
      <w:r w:rsidR="00947CC8">
        <w:rPr>
          <w:rFonts w:hint="eastAsia"/>
        </w:rPr>
        <w:t>eTOUR</w:t>
      </w:r>
      <w:r w:rsidR="00947CC8">
        <w:t>和</w:t>
      </w:r>
      <w:r w:rsidR="00947CC8">
        <w:t>EasyClin</w:t>
      </w:r>
      <w:r w:rsidR="00A36FB9">
        <w:t>i</w:t>
      </w:r>
      <w:r w:rsidR="00947CC8">
        <w:t>c</w:t>
      </w:r>
      <w:r w:rsidR="00947CC8">
        <w:rPr>
          <w:rFonts w:hint="eastAsia"/>
        </w:rPr>
        <w:t>，</w:t>
      </w:r>
      <w:r w:rsidR="00947CC8">
        <w:t>因此</w:t>
      </w:r>
      <w:r w:rsidR="00947CC8">
        <w:rPr>
          <w:rFonts w:hint="eastAsia"/>
        </w:rPr>
        <w:t>本文使用</w:t>
      </w:r>
      <w:r w:rsidR="00947CC8">
        <w:t>论文</w:t>
      </w:r>
      <w:r w:rsidR="00947CC8">
        <w:fldChar w:fldCharType="begin"/>
      </w:r>
      <w:r w:rsidR="00947CC8">
        <w:instrText xml:space="preserve"> REF _Ref507193199 \r \h </w:instrText>
      </w:r>
      <w:r w:rsidR="00947CC8">
        <w:fldChar w:fldCharType="separate"/>
      </w:r>
      <w:r w:rsidR="00215FF7">
        <w:t>[17]</w:t>
      </w:r>
      <w:r w:rsidR="00947CC8">
        <w:fldChar w:fldCharType="end"/>
      </w:r>
      <w:r w:rsidR="00947CC8">
        <w:t>中这两组数据最好的结果和</w:t>
      </w:r>
      <w:r w:rsidR="00947CC8">
        <w:rPr>
          <w:rFonts w:hint="eastAsia"/>
        </w:rPr>
        <w:t>Tr-WELR</w:t>
      </w:r>
      <w:r w:rsidR="00947CC8">
        <w:t>模型的结果对比</w:t>
      </w:r>
      <w:r w:rsidR="00947CC8">
        <w:rPr>
          <w:rFonts w:hint="eastAsia"/>
        </w:rPr>
        <w:t>。</w:t>
      </w:r>
      <w:r w:rsidR="00947CC8">
        <w:t>该</w:t>
      </w:r>
      <w:r w:rsidR="00947CC8">
        <w:rPr>
          <w:rFonts w:hint="eastAsia"/>
        </w:rPr>
        <w:t>实验</w:t>
      </w:r>
      <w:r w:rsidR="00947CC8">
        <w:t>的设置是为了</w:t>
      </w:r>
      <w:r w:rsidR="00947CC8">
        <w:rPr>
          <w:rFonts w:hint="eastAsia"/>
        </w:rPr>
        <w:t>验证</w:t>
      </w:r>
      <w:r w:rsidR="00947CC8">
        <w:t>提出的</w:t>
      </w:r>
      <w:r w:rsidR="00947CC8">
        <w:t>Tr-WELR</w:t>
      </w:r>
      <w:r w:rsidR="00947CC8">
        <w:rPr>
          <w:rFonts w:hint="eastAsia"/>
        </w:rPr>
        <w:t>模型</w:t>
      </w:r>
      <w:r w:rsidR="00947CC8">
        <w:t>的</w:t>
      </w:r>
      <w:r w:rsidR="00947CC8">
        <w:rPr>
          <w:rFonts w:hint="eastAsia"/>
        </w:rPr>
        <w:t>在软件</w:t>
      </w:r>
      <w:r w:rsidR="00947CC8">
        <w:t>需求跟踪任务</w:t>
      </w:r>
      <w:r w:rsidR="00947CC8">
        <w:rPr>
          <w:rFonts w:hint="eastAsia"/>
        </w:rPr>
        <w:t>上</w:t>
      </w:r>
      <w:r w:rsidR="00947CC8">
        <w:t>具有更好的</w:t>
      </w:r>
      <w:r w:rsidR="00947CC8">
        <w:rPr>
          <w:rFonts w:hint="eastAsia"/>
        </w:rPr>
        <w:t>效果</w:t>
      </w:r>
      <w:r w:rsidR="00947CC8">
        <w:t>。</w:t>
      </w:r>
    </w:p>
    <w:p w14:paraId="0E2EB839" w14:textId="76B83664" w:rsidR="00AF4FAF" w:rsidRDefault="0077112D" w:rsidP="0077112D">
      <w:pPr>
        <w:pStyle w:val="a2"/>
      </w:pPr>
      <w:bookmarkStart w:id="17" w:name="_Toc403653815"/>
      <w:r>
        <w:rPr>
          <w:rFonts w:hint="eastAsia"/>
        </w:rPr>
        <w:t>本文使用主题模型工具</w:t>
      </w:r>
      <w:r>
        <w:rPr>
          <w:rFonts w:hint="eastAsia"/>
        </w:rPr>
        <w:t>gensim</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92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7]</w:t>
      </w:r>
      <w:r w:rsidR="00DC4B65" w:rsidRPr="00DC4B65">
        <w:rPr>
          <w:vertAlign w:val="superscript"/>
        </w:rPr>
        <w:fldChar w:fldCharType="end"/>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17"/>
    <w:p w14:paraId="00804685" w14:textId="77777777" w:rsidR="0072234D" w:rsidRDefault="00304833" w:rsidP="0072234D">
      <w:pPr>
        <w:pStyle w:val="21"/>
        <w:spacing w:before="156" w:after="156"/>
      </w:pPr>
      <w:r>
        <w:rPr>
          <w:rFonts w:hint="eastAsia"/>
        </w:rPr>
        <w:t xml:space="preserve">  </w:t>
      </w:r>
      <w:bookmarkStart w:id="18" w:name="_Toc508532187"/>
      <w:r w:rsidR="004833F3">
        <w:rPr>
          <w:rFonts w:hint="eastAsia"/>
        </w:rPr>
        <w:t>模型</w:t>
      </w:r>
      <w:r w:rsidR="00EB3C25">
        <w:t>评估指标</w:t>
      </w:r>
      <w:bookmarkEnd w:id="18"/>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5CF40F09" w:rsidR="00880846" w:rsidRDefault="00C40402" w:rsidP="00C40402">
      <w:pPr>
        <w:pStyle w:val="a2"/>
        <w:ind w:firstLineChars="0"/>
      </w:pPr>
      <w:r w:rsidRPr="00C40402">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p</m:t>
            </m:r>
          </m:sub>
        </m:sSub>
      </m:oMath>
      <w:r w:rsidR="001C2986">
        <w:rPr>
          <w:rFonts w:hint="eastAsia"/>
        </w:rPr>
        <w:t>为</w:t>
      </w:r>
      <w:r>
        <w:rPr>
          <w:rFonts w:hint="eastAsia"/>
        </w:rPr>
        <w:t>检索列表中与查询项有关联的文档数，即可以与查询的需求建立跟踪关系的文档的数量。</w:t>
      </w:r>
    </w:p>
    <w:p w14:paraId="3344D0F5" w14:textId="247A5045" w:rsidR="00C40402" w:rsidRDefault="00147490" w:rsidP="00147490">
      <w:pPr>
        <w:pStyle w:val="a2"/>
        <w:ind w:firstLineChars="0"/>
      </w:pPr>
      <w:r w:rsidRPr="00147490">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p</m:t>
            </m:r>
          </m:sub>
        </m:sSub>
      </m:oMath>
      <w:r w:rsidR="00C40402">
        <w:rPr>
          <w:rFonts w:hint="eastAsia"/>
        </w:rPr>
        <w:t>为检索列表中</w:t>
      </w:r>
      <w:r w:rsidR="006D2EE2">
        <w:rPr>
          <w:rFonts w:hint="eastAsia"/>
        </w:rPr>
        <w:t>与查询项无关联的文档数，即与查询的需求无法建立跟踪关系，</w:t>
      </w:r>
      <w:r>
        <w:rPr>
          <w:rFonts w:hint="eastAsia"/>
        </w:rPr>
        <w:t>却</w:t>
      </w:r>
      <w:r w:rsidR="006D2EE2">
        <w:rPr>
          <w:rFonts w:hint="eastAsia"/>
        </w:rPr>
        <w:t>错误地</w:t>
      </w:r>
      <w:r>
        <w:rPr>
          <w:rFonts w:hint="eastAsia"/>
        </w:rPr>
        <w:t>与之建立跟踪关系的文档数。</w:t>
      </w:r>
    </w:p>
    <w:p w14:paraId="7211063E" w14:textId="3918148C"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n</m:t>
            </m:r>
          </m:sub>
        </m:sSub>
      </m:oMath>
      <w:r>
        <w:rPr>
          <w:rFonts w:hint="eastAsia"/>
        </w:rPr>
        <w:t>为数据集中与查询项没有关联的文档，同时也没有在检索列表中出现的文档数。</w:t>
      </w:r>
    </w:p>
    <w:p w14:paraId="12295E0E" w14:textId="3F8A84D5"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n</m:t>
            </m:r>
          </m:sub>
        </m:sSub>
      </m:oMath>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t>下面给出在软件需求跟踪领域中，常用的模型性能评估指标定义。</w:t>
      </w:r>
    </w:p>
    <w:p w14:paraId="116347B6" w14:textId="79D3F4CB" w:rsidR="00147490" w:rsidRDefault="0058365D" w:rsidP="00EB3C25">
      <w:pPr>
        <w:pStyle w:val="a2"/>
        <w:ind w:firstLine="482"/>
      </w:pPr>
      <w:r w:rsidRPr="00A97BC6">
        <w:rPr>
          <w:rFonts w:hint="eastAsia"/>
          <w:b/>
        </w:rPr>
        <w:t>精确</w:t>
      </w:r>
      <w:r w:rsidR="00147490" w:rsidRPr="00A97BC6">
        <w:rPr>
          <w:rFonts w:hint="eastAsia"/>
          <w:b/>
        </w:rPr>
        <w:t>率（</w:t>
      </w:r>
      <w:r w:rsidR="00147490" w:rsidRPr="00A97BC6">
        <w:rPr>
          <w:rFonts w:hint="eastAsia"/>
          <w:b/>
        </w:rPr>
        <w:t>Precision</w:t>
      </w:r>
      <w:r w:rsidRPr="00A97BC6">
        <w:rPr>
          <w:rFonts w:hint="eastAsia"/>
          <w:b/>
        </w:rPr>
        <w:t>）</w:t>
      </w:r>
      <w:r>
        <w:rPr>
          <w:rFonts w:hint="eastAsia"/>
        </w:rPr>
        <w:t>检索</w:t>
      </w:r>
      <w:r w:rsidR="00D47277">
        <w:rPr>
          <w:rFonts w:hint="eastAsia"/>
        </w:rPr>
        <w:t>结果</w:t>
      </w:r>
      <w:r>
        <w:rPr>
          <w:rFonts w:hint="eastAsia"/>
        </w:rPr>
        <w:t>列表中与查询项有关联的文档占检索列表文档总数的比</w:t>
      </w:r>
      <w:r w:rsidR="00147490">
        <w:rPr>
          <w:rFonts w:hint="eastAsia"/>
        </w:rPr>
        <w:t>。</w:t>
      </w:r>
    </w:p>
    <w:p w14:paraId="5F09EA21" w14:textId="030BF749" w:rsidR="00115025" w:rsidRDefault="00C40C5C" w:rsidP="00C40C5C">
      <w:pPr>
        <w:pStyle w:val="a2"/>
        <w:tabs>
          <w:tab w:val="center" w:pos="4536"/>
          <w:tab w:val="right" w:pos="9071"/>
        </w:tabs>
      </w:pPr>
      <w:r>
        <w:tab/>
      </w:r>
      <m:oMath>
        <m:r>
          <w:rPr>
            <w:rFonts w:ascii="Cambria Math" w:hAnsi="Cambria Math"/>
          </w:rPr>
          <m:t>PRE=</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den>
        </m:f>
      </m:oMath>
      <w:r>
        <w:tab/>
        <w:t>(4.1)</w:t>
      </w:r>
    </w:p>
    <w:p w14:paraId="53A38564" w14:textId="1BAF6049" w:rsidR="00147490" w:rsidRDefault="00147490" w:rsidP="00606AE0">
      <w:pPr>
        <w:pStyle w:val="a2"/>
        <w:ind w:firstLine="482"/>
      </w:pPr>
      <w:r w:rsidRPr="00A97BC6">
        <w:rPr>
          <w:rFonts w:hint="eastAsia"/>
          <w:b/>
        </w:rPr>
        <w:t>召回率（</w:t>
      </w:r>
      <w:r w:rsidRPr="00A97BC6">
        <w:rPr>
          <w:rFonts w:hint="eastAsia"/>
          <w:b/>
        </w:rPr>
        <w:t>Recall</w:t>
      </w:r>
      <w:r w:rsidRPr="00A97BC6">
        <w:rPr>
          <w:rFonts w:hint="eastAsia"/>
          <w:b/>
        </w:rPr>
        <w:t>）</w:t>
      </w:r>
      <w:r>
        <w:rPr>
          <w:rFonts w:hint="eastAsia"/>
        </w:rPr>
        <w:t>检索</w:t>
      </w:r>
      <w:r w:rsidR="00D47277">
        <w:rPr>
          <w:rFonts w:hint="eastAsia"/>
        </w:rPr>
        <w:t>结果</w:t>
      </w:r>
      <w:r>
        <w:rPr>
          <w:rFonts w:hint="eastAsia"/>
        </w:rPr>
        <w:t>列表中与查询项有关联的文档数</w:t>
      </w:r>
      <w:r w:rsidR="0058365D">
        <w:rPr>
          <w:rFonts w:hint="eastAsia"/>
        </w:rPr>
        <w:t>占数据集中</w:t>
      </w:r>
      <w:r w:rsidR="00D47277">
        <w:rPr>
          <w:rFonts w:hint="eastAsia"/>
        </w:rPr>
        <w:t>所有</w:t>
      </w:r>
      <w:r w:rsidR="0058365D">
        <w:rPr>
          <w:rFonts w:hint="eastAsia"/>
        </w:rPr>
        <w:t>与查询项有关联的文档数的比。</w:t>
      </w:r>
    </w:p>
    <w:p w14:paraId="66F1E968" w14:textId="25FCC633" w:rsidR="00115025" w:rsidRDefault="00C40C5C" w:rsidP="00C40C5C">
      <w:pPr>
        <w:pStyle w:val="a2"/>
        <w:tabs>
          <w:tab w:val="center" w:pos="4536"/>
          <w:tab w:val="right" w:pos="9071"/>
        </w:tabs>
      </w:pPr>
      <w:r>
        <w:lastRenderedPageBreak/>
        <w:tab/>
      </w:r>
      <m:oMath>
        <m:r>
          <w:rPr>
            <w:rFonts w:ascii="Cambria Math" w:hAnsi="Cambria Math"/>
          </w:rPr>
          <m:t>REC=</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2)</w:t>
      </w:r>
    </w:p>
    <w:p w14:paraId="3423FE55" w14:textId="18B2A966" w:rsidR="0058365D" w:rsidRDefault="0058365D" w:rsidP="00606AE0">
      <w:pPr>
        <w:pStyle w:val="a2"/>
        <w:ind w:firstLine="482"/>
      </w:pPr>
      <w:r w:rsidRPr="00A97BC6">
        <w:rPr>
          <w:rFonts w:hint="eastAsia"/>
          <w:b/>
        </w:rPr>
        <w:t>F</w:t>
      </w:r>
      <w:r w:rsidRPr="00A97BC6">
        <w:rPr>
          <w:rFonts w:hint="eastAsia"/>
          <w:b/>
        </w:rPr>
        <w:t>测度（</w:t>
      </w:r>
      <w:r w:rsidRPr="00A97BC6">
        <w:rPr>
          <w:rFonts w:hint="eastAsia"/>
          <w:b/>
        </w:rPr>
        <w:t>F-measure</w:t>
      </w:r>
      <w:r w:rsidRPr="00A97BC6">
        <w:rPr>
          <w:rFonts w:hint="eastAsia"/>
          <w:b/>
        </w:rPr>
        <w:t>）</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sidR="005A03E5">
        <w:rPr>
          <w:rFonts w:hint="eastAsia"/>
        </w:rPr>
        <w:t>测度用于计算</w:t>
      </w:r>
      <w:r w:rsidR="005A03E5">
        <w:t>精确率（</w:t>
      </w:r>
      <w:r w:rsidR="005A03E5">
        <w:rPr>
          <w:rFonts w:hint="eastAsia"/>
        </w:rPr>
        <w:t>Precesion</w:t>
      </w:r>
      <w:r w:rsidR="005A03E5">
        <w:t>）</w:t>
      </w:r>
      <w:r w:rsidR="005A03E5">
        <w:rPr>
          <w:rFonts w:hint="eastAsia"/>
        </w:rPr>
        <w:t>与</w:t>
      </w:r>
      <w:r w:rsidR="005A03E5">
        <w:t>召回率（</w:t>
      </w:r>
      <w:r w:rsidR="005A03E5">
        <w:rPr>
          <w:rFonts w:hint="eastAsia"/>
        </w:rPr>
        <w:t>Recall</w:t>
      </w:r>
      <w:r w:rsidR="005A03E5">
        <w:t>）</w:t>
      </w:r>
      <w:r>
        <w:rPr>
          <w:rFonts w:hint="eastAsia"/>
        </w:rPr>
        <w:t>的</w:t>
      </w:r>
      <w:r w:rsidR="00806117">
        <w:rPr>
          <w:rFonts w:hint="eastAsia"/>
        </w:rPr>
        <w:t>调和平均值，当</w:t>
      </w:r>
      <w:r w:rsidR="00806117">
        <w:rPr>
          <w:rFonts w:hint="eastAsia"/>
        </w:rPr>
        <w:t>F</w:t>
      </w:r>
      <w:r w:rsidR="00806117">
        <w:rPr>
          <w:rFonts w:hint="eastAsia"/>
        </w:rPr>
        <w:t>测度值较高时精确率和召回率的结果都</w:t>
      </w:r>
      <w:r w:rsidR="005A03E5">
        <w:rPr>
          <w:rFonts w:hint="eastAsia"/>
        </w:rPr>
        <w:t>相对</w:t>
      </w:r>
      <w:r w:rsidR="00806117">
        <w:rPr>
          <w:rFonts w:hint="eastAsia"/>
        </w:rPr>
        <w:t>较高。</w:t>
      </w:r>
    </w:p>
    <w:p w14:paraId="1367F4C4" w14:textId="4174FFED" w:rsidR="00115025" w:rsidRDefault="00C40C5C" w:rsidP="00C40C5C">
      <w:pPr>
        <w:pStyle w:val="a2"/>
        <w:tabs>
          <w:tab w:val="center" w:pos="4536"/>
          <w:tab w:val="right" w:pos="9071"/>
        </w:tabs>
      </w:pPr>
      <w:r>
        <w:tab/>
      </w:r>
      <m:oMath>
        <m:r>
          <w:rPr>
            <w:rFonts w:ascii="Cambria Math" w:hAnsi="Cambria Math"/>
            <w:highlight w:val="darkCyan"/>
          </w:rPr>
          <m:t>F=</m:t>
        </m:r>
        <m:f>
          <m:fPr>
            <m:ctrlPr>
              <w:rPr>
                <w:rFonts w:ascii="Cambria Math" w:hAnsi="Cambria Math"/>
                <w:i/>
                <w:highlight w:val="darkCyan"/>
              </w:rPr>
            </m:ctrlPr>
          </m:fPr>
          <m:num>
            <m:r>
              <w:rPr>
                <w:rFonts w:ascii="Cambria Math" w:hAnsi="Cambria Math"/>
                <w:highlight w:val="darkCyan"/>
              </w:rPr>
              <m:t>2×PRE×REC</m:t>
            </m:r>
          </m:num>
          <m:den>
            <m:r>
              <w:rPr>
                <w:rFonts w:ascii="Cambria Math" w:hAnsi="Cambria Math"/>
                <w:highlight w:val="darkCyan"/>
              </w:rPr>
              <m:t>PRE+REC</m:t>
            </m:r>
          </m:den>
        </m:f>
      </m:oMath>
      <w:r>
        <w:tab/>
        <w:t>(4.3)</w:t>
      </w:r>
    </w:p>
    <w:p w14:paraId="4086BE4C" w14:textId="466B515A" w:rsidR="00806117" w:rsidRDefault="00B11F76" w:rsidP="00606AE0">
      <w:pPr>
        <w:pStyle w:val="a2"/>
        <w:ind w:firstLine="482"/>
      </w:pPr>
      <w:r w:rsidRPr="00A97BC6">
        <w:rPr>
          <w:rFonts w:hint="eastAsia"/>
          <w:b/>
        </w:rPr>
        <w:t>平均准确</w:t>
      </w:r>
      <w:r w:rsidR="00806117" w:rsidRPr="00A97BC6">
        <w:rPr>
          <w:rFonts w:hint="eastAsia"/>
          <w:b/>
        </w:rPr>
        <w:t>率（</w:t>
      </w:r>
      <w:r w:rsidR="00806117" w:rsidRPr="00A97BC6">
        <w:rPr>
          <w:rFonts w:hint="eastAsia"/>
          <w:b/>
        </w:rPr>
        <w:t>Average Precision</w:t>
      </w:r>
      <w:r w:rsidR="00806117" w:rsidRPr="00A97BC6">
        <w:rPr>
          <w:rFonts w:hint="eastAsia"/>
          <w:b/>
        </w:rPr>
        <w:t>）</w:t>
      </w:r>
      <w:r>
        <w:rPr>
          <w:rFonts w:hint="eastAsia"/>
        </w:rPr>
        <w:t>平均准确率是对单个查询而言，即</w:t>
      </w:r>
      <w:r w:rsidR="00D47277">
        <w:rPr>
          <w:rFonts w:hint="eastAsia"/>
        </w:rPr>
        <w:t>针</w:t>
      </w:r>
      <w:r>
        <w:rPr>
          <w:rFonts w:hint="eastAsia"/>
        </w:rPr>
        <w:t>对单个查询的结果集的准确率的平均值。</w:t>
      </w:r>
    </w:p>
    <w:p w14:paraId="3899B351" w14:textId="71B82CC8" w:rsidR="00115025" w:rsidRDefault="00C40C5C" w:rsidP="00C40C5C">
      <w:pPr>
        <w:pStyle w:val="a2"/>
        <w:tabs>
          <w:tab w:val="center" w:pos="4536"/>
          <w:tab w:val="right" w:pos="9071"/>
        </w:tabs>
      </w:pPr>
      <w:r>
        <w:tab/>
      </w:r>
      <m:oMath>
        <m:r>
          <w:rPr>
            <w:rFonts w:ascii="Cambria Math" w:hAnsi="Cambria Math"/>
          </w:rPr>
          <m:t>AP=</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4)</w:t>
      </w:r>
    </w:p>
    <w:p w14:paraId="72226369" w14:textId="53669E75" w:rsidR="00BF1D4E" w:rsidRDefault="00BF1D4E" w:rsidP="00606AE0">
      <w:pPr>
        <w:pStyle w:val="a2"/>
        <w:ind w:firstLine="482"/>
      </w:pPr>
      <w:r w:rsidRPr="00A97BC6">
        <w:rPr>
          <w:rFonts w:hint="eastAsia"/>
          <w:b/>
        </w:rPr>
        <w:t>MAP</w:t>
      </w:r>
      <w:r>
        <w:rPr>
          <w:rFonts w:hint="eastAsia"/>
        </w:rPr>
        <w:t>该值为数据集合的平均准确率，</w:t>
      </w:r>
      <w:r w:rsidR="005A03E5">
        <w:rPr>
          <w:rFonts w:hint="eastAsia"/>
        </w:rPr>
        <w:t>是</w:t>
      </w:r>
      <w:r w:rsidR="005A03E5">
        <w:t>对</w:t>
      </w:r>
      <w:r w:rsidR="005A03E5">
        <w:rPr>
          <w:rFonts w:hint="eastAsia"/>
        </w:rPr>
        <w:t>所有独立</w:t>
      </w:r>
      <w:r>
        <w:rPr>
          <w:rFonts w:hint="eastAsia"/>
        </w:rPr>
        <w:t>查询的平均准确率</w:t>
      </w:r>
      <w:r w:rsidR="005A03E5">
        <w:rPr>
          <w:rFonts w:hint="eastAsia"/>
        </w:rPr>
        <w:t>（</w:t>
      </w:r>
      <w:r w:rsidR="005A03E5">
        <w:rPr>
          <w:rFonts w:hint="eastAsia"/>
        </w:rPr>
        <w:t>Average</w:t>
      </w:r>
      <w:r w:rsidR="005A03E5">
        <w:t xml:space="preserve"> Precision</w:t>
      </w:r>
      <w:r w:rsidR="005A03E5">
        <w:t>）</w:t>
      </w:r>
      <w:r w:rsidR="005A03E5">
        <w:rPr>
          <w:rFonts w:hint="eastAsia"/>
        </w:rPr>
        <w:t>取</w:t>
      </w:r>
      <w:r w:rsidR="005A03E5">
        <w:t>平均值</w:t>
      </w:r>
      <w:r>
        <w:rPr>
          <w:rFonts w:hint="eastAsia"/>
        </w:rPr>
        <w:t>。举例说明：软件数据集中共有两个需求，</w:t>
      </w:r>
      <w:r>
        <w:rPr>
          <w:rFonts w:hint="eastAsia"/>
        </w:rPr>
        <w:t>req1</w:t>
      </w:r>
      <w:r>
        <w:rPr>
          <w:rFonts w:hint="eastAsia"/>
        </w:rPr>
        <w:t>和</w:t>
      </w:r>
      <w:r>
        <w:rPr>
          <w:rFonts w:hint="eastAsia"/>
        </w:rPr>
        <w:t>req2</w:t>
      </w:r>
      <w:r>
        <w:rPr>
          <w:rFonts w:hint="eastAsia"/>
        </w:rPr>
        <w:t>，两个需求对应的</w:t>
      </w:r>
      <w:r w:rsidR="006D2EE2">
        <w:rPr>
          <w:rFonts w:hint="eastAsia"/>
        </w:rPr>
        <w:t>结果列表</w:t>
      </w:r>
      <w:r>
        <w:rPr>
          <w:rFonts w:hint="eastAsia"/>
        </w:rPr>
        <w:t>分别有</w:t>
      </w:r>
      <w:r>
        <w:rPr>
          <w:rFonts w:hint="eastAsia"/>
        </w:rPr>
        <w:t>4</w:t>
      </w:r>
      <w:r>
        <w:rPr>
          <w:rFonts w:hint="eastAsia"/>
        </w:rPr>
        <w:t>个和</w:t>
      </w:r>
      <w:r>
        <w:rPr>
          <w:rFonts w:hint="eastAsia"/>
        </w:rPr>
        <w:t>5</w:t>
      </w:r>
      <w:r>
        <w:rPr>
          <w:rFonts w:hint="eastAsia"/>
        </w:rPr>
        <w:t>个</w:t>
      </w:r>
      <w:r w:rsidR="006D2EE2">
        <w:rPr>
          <w:rFonts w:hint="eastAsia"/>
        </w:rPr>
        <w:t>文档</w:t>
      </w:r>
      <w:r>
        <w:rPr>
          <w:rFonts w:hint="eastAsia"/>
        </w:rPr>
        <w:t>。</w:t>
      </w:r>
      <w:r w:rsidR="006D2EE2">
        <w:rPr>
          <w:rFonts w:hint="eastAsia"/>
        </w:rPr>
        <w:t>与</w:t>
      </w:r>
      <w:r>
        <w:rPr>
          <w:rFonts w:hint="eastAsia"/>
        </w:rPr>
        <w:t>需求</w:t>
      </w:r>
      <w:r>
        <w:rPr>
          <w:rFonts w:hint="eastAsia"/>
        </w:rPr>
        <w:t>req1</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w:t>
      </w:r>
      <w:r w:rsidR="006D2EE2">
        <w:rPr>
          <w:rFonts w:hint="eastAsia"/>
        </w:rPr>
        <w:t>与</w:t>
      </w:r>
      <w:r>
        <w:rPr>
          <w:rFonts w:hint="eastAsia"/>
        </w:rPr>
        <w:t>需求</w:t>
      </w:r>
      <w:r>
        <w:rPr>
          <w:rFonts w:hint="eastAsia"/>
        </w:rPr>
        <w:t>req2</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0F5C48C" w14:textId="675A2884" w:rsidR="00115025" w:rsidRDefault="00C40C5C" w:rsidP="00C40C5C">
      <w:pPr>
        <w:pStyle w:val="a2"/>
        <w:tabs>
          <w:tab w:val="center" w:pos="4536"/>
          <w:tab w:val="right" w:pos="9071"/>
        </w:tabs>
      </w:pPr>
      <w:r>
        <w:tab/>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P</m:t>
                </m:r>
              </m:e>
              <m:sub>
                <m:r>
                  <w:rPr>
                    <w:rFonts w:ascii="Cambria Math" w:hAnsi="Cambria Math"/>
                  </w:rPr>
                  <m:t>i</m:t>
                </m:r>
              </m:sub>
            </m:sSub>
          </m:e>
        </m:nary>
      </m:oMath>
      <w:r>
        <w:tab/>
        <w:t>(4.5)</w:t>
      </w:r>
    </w:p>
    <w:p w14:paraId="1646E68C" w14:textId="22D9CF3D" w:rsidR="00BF1D4E" w:rsidRDefault="006D7EF4" w:rsidP="00606AE0">
      <w:pPr>
        <w:pStyle w:val="a2"/>
        <w:ind w:firstLine="482"/>
      </w:pPr>
      <w:r w:rsidRPr="00A97BC6">
        <w:rPr>
          <w:rFonts w:hint="eastAsia"/>
          <w:b/>
        </w:rPr>
        <w:t>MRR</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5E1">
        <w:rPr>
          <w:rFonts w:hint="eastAsia"/>
        </w:rPr>
        <w:t>公式</w:t>
      </w:r>
      <w:r w:rsidR="006D75E1" w:rsidRPr="006D75E1">
        <w:rPr>
          <w:rFonts w:hint="eastAsia"/>
        </w:rPr>
        <w:t>(</w:t>
      </w:r>
      <w:r w:rsidR="006D75E1" w:rsidRPr="006D75E1">
        <w:t>4.6</w:t>
      </w:r>
      <w:r w:rsidR="006D75E1" w:rsidRPr="006D75E1">
        <w:rPr>
          <w:rFonts w:hint="eastAsia"/>
        </w:rPr>
        <w:t>)</w:t>
      </w:r>
      <w:r>
        <w:rPr>
          <w:rFonts w:hint="eastAsia"/>
        </w:rPr>
        <w:t>所示。</w:t>
      </w:r>
    </w:p>
    <w:p w14:paraId="0313DA4C" w14:textId="12B3579C" w:rsidR="003C58D7" w:rsidRDefault="00C40C5C" w:rsidP="00C40C5C">
      <w:pPr>
        <w:pStyle w:val="a2"/>
        <w:tabs>
          <w:tab w:val="center" w:pos="4536"/>
          <w:tab w:val="right" w:pos="9071"/>
        </w:tabs>
      </w:pPr>
      <w:r>
        <w:tab/>
      </w:r>
      <m:oMath>
        <m:r>
          <w:rPr>
            <w:rFonts w:ascii="Cambria Math" w:hAnsi="Cambria Math"/>
          </w:rPr>
          <m:t>MRR=</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6)</w:t>
      </w:r>
    </w:p>
    <w:p w14:paraId="66185B9C" w14:textId="0209B4D9" w:rsidR="006D7EF4" w:rsidRDefault="006D7EF4" w:rsidP="00606AE0">
      <w:pPr>
        <w:pStyle w:val="a2"/>
      </w:pPr>
      <w:r>
        <w:rPr>
          <w:rFonts w:hint="eastAsia"/>
        </w:rPr>
        <w:t>其中</w:t>
      </w:r>
      <m:oMath>
        <m:sSub>
          <m:sSubPr>
            <m:ctrlPr>
              <w:rPr>
                <w:rFonts w:ascii="Cambria Math" w:hAnsi="Cambria Math"/>
                <w:i/>
              </w:rPr>
            </m:ctrlPr>
          </m:sSubPr>
          <m:e>
            <m:r>
              <w:rPr>
                <w:rFonts w:ascii="Cambria Math" w:hAnsi="Cambria Math"/>
              </w:rPr>
              <m:t>rank</m:t>
            </m:r>
          </m:e>
          <m:sub>
            <m:r>
              <w:rPr>
                <w:rFonts w:ascii="Cambria Math" w:hAnsi="Cambria Math"/>
              </w:rPr>
              <m:t>i</m:t>
            </m:r>
          </m:sub>
        </m:sSub>
      </m:oMath>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001BDD9F" w14:textId="2638DD3F" w:rsidR="00A97BC6" w:rsidRDefault="00A97BC6" w:rsidP="00606AE0">
      <w:pPr>
        <w:pStyle w:val="a2"/>
        <w:ind w:firstLine="482"/>
      </w:pPr>
      <w:r w:rsidRPr="00A97BC6">
        <w:rPr>
          <w:rFonts w:hint="eastAsia"/>
          <w:b/>
        </w:rPr>
        <w:t>相对</w:t>
      </w:r>
      <w:r w:rsidRPr="00A97BC6">
        <w:rPr>
          <w:b/>
        </w:rPr>
        <w:t>误差（</w:t>
      </w:r>
      <w:r w:rsidRPr="00A97BC6">
        <w:rPr>
          <w:rFonts w:hint="eastAsia"/>
          <w:b/>
        </w:rPr>
        <w:t>Relative</w:t>
      </w:r>
      <w:r w:rsidRPr="00A97BC6">
        <w:rPr>
          <w:b/>
        </w:rPr>
        <w:t xml:space="preserve"> Error</w:t>
      </w:r>
      <w:r w:rsidRPr="00A97BC6">
        <w:rPr>
          <w:b/>
        </w:rPr>
        <w:t>，</w:t>
      </w:r>
      <w:r w:rsidRPr="00A97BC6">
        <w:rPr>
          <w:b/>
        </w:rPr>
        <w:t>RE</w:t>
      </w:r>
      <w:r w:rsidRPr="00A97BC6">
        <w:rPr>
          <w:b/>
        </w:rPr>
        <w:t>）</w:t>
      </w:r>
      <w:r>
        <w:rPr>
          <w:rFonts w:hint="eastAsia"/>
        </w:rPr>
        <w:t>相对</w:t>
      </w:r>
      <w:r>
        <w:t>误差</w:t>
      </w:r>
      <w:r>
        <w:rPr>
          <w:rFonts w:hint="eastAsia"/>
        </w:rPr>
        <w:t>是常用</w:t>
      </w:r>
      <w:r>
        <w:t>的用来评价预测模型</w:t>
      </w:r>
      <w:r>
        <w:rPr>
          <w:rFonts w:hint="eastAsia"/>
        </w:rPr>
        <w:t>准确率</w:t>
      </w:r>
      <w:r>
        <w:t>的指标之一</w:t>
      </w:r>
      <w:r w:rsidRPr="00A97BC6">
        <w:rPr>
          <w:vertAlign w:val="superscript"/>
        </w:rPr>
        <w:fldChar w:fldCharType="begin"/>
      </w:r>
      <w:r w:rsidRPr="00A97BC6">
        <w:rPr>
          <w:vertAlign w:val="superscript"/>
        </w:rPr>
        <w:instrText xml:space="preserve"> REF _Ref507195587 \r \h </w:instrText>
      </w:r>
      <w:r>
        <w:rPr>
          <w:vertAlign w:val="superscript"/>
        </w:rPr>
        <w:instrText xml:space="preserve"> \* MERGEFORMAT </w:instrText>
      </w:r>
      <w:r w:rsidRPr="00A97BC6">
        <w:rPr>
          <w:vertAlign w:val="superscript"/>
        </w:rPr>
      </w:r>
      <w:r w:rsidRPr="00A97BC6">
        <w:rPr>
          <w:vertAlign w:val="superscript"/>
        </w:rPr>
        <w:fldChar w:fldCharType="separate"/>
      </w:r>
      <w:r w:rsidR="00215FF7">
        <w:rPr>
          <w:vertAlign w:val="superscript"/>
        </w:rPr>
        <w:t>[49]</w:t>
      </w:r>
      <w:r w:rsidRPr="00A97BC6">
        <w:rPr>
          <w:vertAlign w:val="superscript"/>
        </w:rPr>
        <w:fldChar w:fldCharType="end"/>
      </w:r>
      <w:r>
        <w:t>，</w:t>
      </w:r>
      <w:r>
        <w:rPr>
          <w:rFonts w:hint="eastAsia"/>
        </w:rPr>
        <w:t>在</w:t>
      </w:r>
      <w:r>
        <w:t>本文中该值可以表示为公式</w:t>
      </w:r>
      <w:r>
        <w:rPr>
          <w:rFonts w:hint="eastAsia"/>
        </w:rPr>
        <w:t>（</w:t>
      </w:r>
      <w:r>
        <w:rPr>
          <w:rFonts w:hint="eastAsia"/>
        </w:rPr>
        <w:t>4</w:t>
      </w:r>
      <w:r>
        <w:t>.7</w:t>
      </w:r>
      <w:r>
        <w:t>）所示。</w:t>
      </w:r>
    </w:p>
    <w:p w14:paraId="6E8C7D9F" w14:textId="5409F32F" w:rsidR="00A97BC6" w:rsidRDefault="00326D14" w:rsidP="00326D14">
      <w:pPr>
        <w:pStyle w:val="a2"/>
        <w:tabs>
          <w:tab w:val="center" w:pos="4536"/>
          <w:tab w:val="right" w:pos="9071"/>
        </w:tabs>
        <w:jc w:val="left"/>
      </w:pPr>
      <w:r>
        <w:tab/>
      </w: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e>
                </m:d>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r>
                  <w:rPr>
                    <w:rFonts w:ascii="Cambria Math" w:hAnsi="Cambria Math"/>
                  </w:rPr>
                  <m:t>)</m:t>
                </m:r>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fn</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7)</w:t>
      </w:r>
    </w:p>
    <w:p w14:paraId="1CC34491" w14:textId="49A27509" w:rsidR="00326D14" w:rsidRDefault="00606AE0" w:rsidP="00606AE0">
      <w:pPr>
        <w:pStyle w:val="a2"/>
        <w:tabs>
          <w:tab w:val="center" w:pos="4536"/>
          <w:tab w:val="right" w:pos="9071"/>
        </w:tabs>
        <w:ind w:firstLine="482"/>
      </w:pPr>
      <w:r>
        <w:rPr>
          <w:rFonts w:hint="eastAsia"/>
          <w:b/>
        </w:rPr>
        <w:lastRenderedPageBreak/>
        <w:t>平均</w:t>
      </w:r>
      <w:r>
        <w:rPr>
          <w:b/>
        </w:rPr>
        <w:t>相对误差</w:t>
      </w:r>
      <w:r w:rsidR="00326D14" w:rsidRPr="00326D14">
        <w:rPr>
          <w:b/>
        </w:rPr>
        <w:t>（</w:t>
      </w:r>
      <w:r w:rsidR="00326D14" w:rsidRPr="00326D14">
        <w:rPr>
          <w:rFonts w:hint="eastAsia"/>
          <w:b/>
        </w:rPr>
        <w:t>Mean</w:t>
      </w:r>
      <w:r w:rsidR="00326D14" w:rsidRPr="00326D14">
        <w:rPr>
          <w:b/>
        </w:rPr>
        <w:t xml:space="preserve"> Relative Error</w:t>
      </w:r>
      <w:r>
        <w:rPr>
          <w:rFonts w:hint="eastAsia"/>
          <w:b/>
        </w:rPr>
        <w:t>，</w:t>
      </w:r>
      <w:r>
        <w:rPr>
          <w:b/>
        </w:rPr>
        <w:t>MRE</w:t>
      </w:r>
      <w:r w:rsidR="00326D14" w:rsidRPr="00326D14">
        <w:rPr>
          <w:b/>
        </w:rPr>
        <w:t>）</w:t>
      </w:r>
      <w:r>
        <w:rPr>
          <w:rFonts w:hint="eastAsia"/>
        </w:rPr>
        <w:t>平均</w:t>
      </w:r>
      <w:r>
        <w:t>相对误差同样用来评价预测模型的准确率，</w:t>
      </w:r>
      <w:r w:rsidR="00326D14">
        <w:rPr>
          <w:rFonts w:hint="eastAsia"/>
        </w:rPr>
        <w:t>从</w:t>
      </w:r>
      <w:r w:rsidR="00326D14">
        <w:t>全局的角度考虑方法的相对误差，</w:t>
      </w:r>
      <w:r w:rsidR="00326D14">
        <w:rPr>
          <w:rFonts w:hint="eastAsia"/>
        </w:rPr>
        <w:t>计算</w:t>
      </w:r>
      <w:r w:rsidR="00326D14">
        <w:t>方式如公式</w:t>
      </w:r>
      <w:r w:rsidR="00326D14">
        <w:rPr>
          <w:rFonts w:hint="eastAsia"/>
        </w:rPr>
        <w:t>（</w:t>
      </w:r>
      <w:r w:rsidR="00326D14">
        <w:rPr>
          <w:rFonts w:hint="eastAsia"/>
        </w:rPr>
        <w:t>4</w:t>
      </w:r>
      <w:r w:rsidR="00326D14">
        <w:t>.8</w:t>
      </w:r>
      <w:r w:rsidR="00326D14">
        <w:t>）所示。</w:t>
      </w:r>
    </w:p>
    <w:p w14:paraId="7CE52B99" w14:textId="6B8C7545" w:rsidR="00326D14" w:rsidRPr="00A97BC6" w:rsidRDefault="00326D14" w:rsidP="00326D14">
      <w:pPr>
        <w:pStyle w:val="a2"/>
        <w:tabs>
          <w:tab w:val="center" w:pos="4536"/>
          <w:tab w:val="right" w:pos="9071"/>
        </w:tabs>
        <w:jc w:val="left"/>
        <w:rPr>
          <w:i/>
        </w:rPr>
      </w:pPr>
      <w:r>
        <w:tab/>
      </w:r>
      <m:oMath>
        <m:r>
          <w:rPr>
            <w:rFonts w:ascii="Cambria Math" w:hAnsi="Cambria Math"/>
          </w:rPr>
          <m:t>MR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RE</m:t>
                </m:r>
              </m:e>
              <m:sub>
                <m:r>
                  <w:rPr>
                    <w:rFonts w:ascii="Cambria Math" w:hAnsi="Cambria Math"/>
                  </w:rPr>
                  <m:t>i</m:t>
                </m:r>
              </m:sub>
            </m:sSub>
          </m:e>
        </m:nary>
      </m:oMath>
      <w:r>
        <w:tab/>
        <w:t>(4.8)</w:t>
      </w:r>
    </w:p>
    <w:p w14:paraId="4F7F5FEA" w14:textId="6934044B" w:rsidR="00EB3C25" w:rsidRDefault="00E64110" w:rsidP="00EB3C25">
      <w:pPr>
        <w:pStyle w:val="21"/>
        <w:spacing w:before="156" w:after="156"/>
      </w:pPr>
      <w:r>
        <w:rPr>
          <w:rFonts w:hint="eastAsia"/>
        </w:rPr>
        <w:t xml:space="preserve">  </w:t>
      </w:r>
      <w:bookmarkStart w:id="19" w:name="_Toc508532188"/>
      <w:r w:rsidR="00EB3C25">
        <w:rPr>
          <w:rFonts w:hint="eastAsia"/>
        </w:rPr>
        <w:t>实验结果</w:t>
      </w:r>
      <w:r w:rsidR="00EB3C25">
        <w:t>与分析</w:t>
      </w:r>
      <w:bookmarkEnd w:id="19"/>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0B959B0C" w:rsidR="00542052" w:rsidRDefault="00E64110" w:rsidP="00542052">
      <w:pPr>
        <w:pStyle w:val="30"/>
        <w:spacing w:before="156" w:after="156"/>
      </w:pPr>
      <w:r>
        <w:rPr>
          <w:rFonts w:hint="eastAsia"/>
        </w:rPr>
        <w:t xml:space="preserve">  </w:t>
      </w:r>
      <w:bookmarkStart w:id="20" w:name="_Toc508532189"/>
      <w:r w:rsidR="00542052">
        <w:rPr>
          <w:rFonts w:hint="eastAsia"/>
        </w:rPr>
        <w:t>第一组实验：使用</w:t>
      </w:r>
      <w:r w:rsidR="00542052">
        <w:rPr>
          <w:rFonts w:hint="eastAsia"/>
        </w:rPr>
        <w:t>WQI</w:t>
      </w:r>
      <w:r w:rsidR="00542052">
        <w:rPr>
          <w:rFonts w:hint="eastAsia"/>
        </w:rPr>
        <w:t>算法</w:t>
      </w:r>
      <w:bookmarkEnd w:id="20"/>
    </w:p>
    <w:p w14:paraId="6A32AFC9" w14:textId="5CD2DE5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9D38ED">
        <w:rPr>
          <w:rFonts w:hint="eastAsia"/>
        </w:rPr>
        <w:t>所示。</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0E6540">
        <w:rPr>
          <w:rFonts w:hint="eastAsia"/>
        </w:rPr>
        <w:t>分别表示高级需求文档、低级</w:t>
      </w:r>
      <w:r w:rsidR="00F73C99">
        <w:rPr>
          <w:rFonts w:hint="eastAsia"/>
        </w:rPr>
        <w:t>需求文档、用例文档、类文件、</w:t>
      </w:r>
      <w:r w:rsidR="00F73C99">
        <w:rPr>
          <w:rFonts w:hint="eastAsia"/>
        </w:rPr>
        <w:t>UML</w:t>
      </w:r>
      <w:r w:rsidR="00F73C99">
        <w:rPr>
          <w:rFonts w:hint="eastAsia"/>
        </w:rPr>
        <w:t>交互图文档和测试用例文档。</w:t>
      </w:r>
    </w:p>
    <w:p w14:paraId="39AC3C2E" w14:textId="6DDE5A0B" w:rsidR="002D3B71" w:rsidRDefault="00593C45" w:rsidP="00C40A67">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7870E370" w14:textId="6AB5E87F" w:rsidR="00A83B08" w:rsidRDefault="00A83B08" w:rsidP="00A83B08">
      <w:pPr>
        <w:pStyle w:val="ad"/>
        <w:keepNext/>
        <w:spacing w:after="156"/>
      </w:pPr>
      <w:bookmarkStart w:id="21" w:name="_Ref505784792"/>
      <w:bookmarkStart w:id="22" w:name="_Toc5083126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8</w:t>
      </w:r>
      <w:r>
        <w:fldChar w:fldCharType="end"/>
      </w:r>
      <w:bookmarkEnd w:id="21"/>
      <w:r>
        <w:t xml:space="preserve">  </w:t>
      </w:r>
      <w:r w:rsidRPr="00312E33">
        <w:rPr>
          <w:rFonts w:hint="eastAsia"/>
        </w:rPr>
        <w:t>三种方法的实验结果</w:t>
      </w:r>
      <w:bookmarkEnd w:id="22"/>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A83B08" w:rsidRPr="00760585" w14:paraId="38F34A39" w14:textId="77777777" w:rsidTr="000B19A3">
        <w:trPr>
          <w:jc w:val="center"/>
        </w:trPr>
        <w:tc>
          <w:tcPr>
            <w:tcW w:w="2694" w:type="dxa"/>
            <w:gridSpan w:val="2"/>
            <w:vMerge w:val="restart"/>
            <w:shd w:val="clear" w:color="auto" w:fill="auto"/>
            <w:vAlign w:val="center"/>
          </w:tcPr>
          <w:p w14:paraId="1DD22E0F" w14:textId="77777777" w:rsidR="00A83B08" w:rsidRPr="00F740DB" w:rsidRDefault="00A83B08" w:rsidP="000B19A3">
            <w:pPr>
              <w:jc w:val="center"/>
              <w:rPr>
                <w:b/>
                <w:szCs w:val="21"/>
              </w:rPr>
            </w:pPr>
            <w:r w:rsidRPr="00F740DB">
              <w:rPr>
                <w:rFonts w:hint="eastAsia"/>
                <w:b/>
                <w:szCs w:val="21"/>
              </w:rPr>
              <w:t>数据集</w:t>
            </w:r>
          </w:p>
        </w:tc>
        <w:tc>
          <w:tcPr>
            <w:tcW w:w="1606" w:type="dxa"/>
            <w:gridSpan w:val="2"/>
            <w:shd w:val="clear" w:color="auto" w:fill="auto"/>
            <w:vAlign w:val="center"/>
          </w:tcPr>
          <w:p w14:paraId="233DBE5B" w14:textId="77777777" w:rsidR="00A83B08" w:rsidRPr="00F740DB" w:rsidRDefault="00A83B08" w:rsidP="000B19A3">
            <w:pPr>
              <w:jc w:val="center"/>
              <w:rPr>
                <w:b/>
                <w:szCs w:val="21"/>
              </w:rPr>
            </w:pPr>
            <w:r w:rsidRPr="00F740DB">
              <w:rPr>
                <w:b/>
                <w:szCs w:val="21"/>
              </w:rPr>
              <w:t>LSI</w:t>
            </w:r>
          </w:p>
        </w:tc>
        <w:tc>
          <w:tcPr>
            <w:tcW w:w="1417" w:type="dxa"/>
            <w:gridSpan w:val="2"/>
            <w:shd w:val="clear" w:color="auto" w:fill="auto"/>
            <w:vAlign w:val="center"/>
          </w:tcPr>
          <w:p w14:paraId="12BC78C9" w14:textId="77777777" w:rsidR="00A83B08" w:rsidRPr="00F740DB" w:rsidRDefault="00A83B08" w:rsidP="000B19A3">
            <w:pPr>
              <w:jc w:val="center"/>
              <w:rPr>
                <w:b/>
                <w:szCs w:val="21"/>
              </w:rPr>
            </w:pPr>
            <w:r w:rsidRPr="00F740DB">
              <w:rPr>
                <w:b/>
                <w:szCs w:val="21"/>
              </w:rPr>
              <w:t>W2V</w:t>
            </w:r>
          </w:p>
        </w:tc>
        <w:tc>
          <w:tcPr>
            <w:tcW w:w="1748" w:type="dxa"/>
            <w:gridSpan w:val="2"/>
            <w:shd w:val="clear" w:color="auto" w:fill="auto"/>
            <w:vAlign w:val="center"/>
          </w:tcPr>
          <w:p w14:paraId="637274AF" w14:textId="77777777" w:rsidR="00A83B08" w:rsidRPr="00F740DB" w:rsidRDefault="00A83B08" w:rsidP="000B19A3">
            <w:pPr>
              <w:jc w:val="center"/>
              <w:rPr>
                <w:b/>
                <w:szCs w:val="21"/>
              </w:rPr>
            </w:pPr>
            <w:r w:rsidRPr="00F740DB">
              <w:rPr>
                <w:b/>
                <w:szCs w:val="21"/>
              </w:rPr>
              <w:t>WQI</w:t>
            </w:r>
          </w:p>
        </w:tc>
      </w:tr>
      <w:tr w:rsidR="00A83B08" w:rsidRPr="00760585" w14:paraId="72B15D57" w14:textId="77777777" w:rsidTr="000B19A3">
        <w:trPr>
          <w:jc w:val="center"/>
        </w:trPr>
        <w:tc>
          <w:tcPr>
            <w:tcW w:w="2694" w:type="dxa"/>
            <w:gridSpan w:val="2"/>
            <w:vMerge/>
            <w:shd w:val="clear" w:color="auto" w:fill="auto"/>
            <w:vAlign w:val="center"/>
          </w:tcPr>
          <w:p w14:paraId="68732EB7" w14:textId="77777777" w:rsidR="00A83B08" w:rsidRPr="00F740DB" w:rsidRDefault="00A83B08" w:rsidP="000B19A3">
            <w:pPr>
              <w:rPr>
                <w:b/>
                <w:szCs w:val="21"/>
              </w:rPr>
            </w:pPr>
          </w:p>
        </w:tc>
        <w:tc>
          <w:tcPr>
            <w:tcW w:w="850" w:type="dxa"/>
            <w:shd w:val="clear" w:color="auto" w:fill="auto"/>
            <w:vAlign w:val="center"/>
          </w:tcPr>
          <w:p w14:paraId="25D423A9" w14:textId="77777777" w:rsidR="00A83B08" w:rsidRPr="00F740DB" w:rsidRDefault="00A83B08" w:rsidP="000B19A3">
            <w:pPr>
              <w:jc w:val="center"/>
              <w:rPr>
                <w:b/>
                <w:szCs w:val="21"/>
              </w:rPr>
            </w:pPr>
            <w:r w:rsidRPr="00F740DB">
              <w:rPr>
                <w:b/>
                <w:szCs w:val="21"/>
              </w:rPr>
              <w:t>PRE</w:t>
            </w:r>
          </w:p>
        </w:tc>
        <w:tc>
          <w:tcPr>
            <w:tcW w:w="756" w:type="dxa"/>
            <w:shd w:val="clear" w:color="auto" w:fill="auto"/>
            <w:vAlign w:val="center"/>
          </w:tcPr>
          <w:p w14:paraId="5668C390" w14:textId="77777777" w:rsidR="00A83B08" w:rsidRPr="00F740DB" w:rsidRDefault="00A83B08" w:rsidP="000B19A3">
            <w:pPr>
              <w:jc w:val="center"/>
              <w:rPr>
                <w:b/>
                <w:szCs w:val="21"/>
              </w:rPr>
            </w:pPr>
            <w:r w:rsidRPr="00F740DB">
              <w:rPr>
                <w:b/>
                <w:szCs w:val="21"/>
              </w:rPr>
              <w:t>REC</w:t>
            </w:r>
          </w:p>
        </w:tc>
        <w:tc>
          <w:tcPr>
            <w:tcW w:w="708" w:type="dxa"/>
            <w:shd w:val="clear" w:color="auto" w:fill="auto"/>
            <w:vAlign w:val="center"/>
          </w:tcPr>
          <w:p w14:paraId="0C235BDC" w14:textId="77777777" w:rsidR="00A83B08" w:rsidRPr="00F740DB" w:rsidRDefault="00A83B08" w:rsidP="000B19A3">
            <w:pPr>
              <w:jc w:val="center"/>
              <w:rPr>
                <w:b/>
                <w:szCs w:val="21"/>
              </w:rPr>
            </w:pPr>
            <w:r w:rsidRPr="00F740DB">
              <w:rPr>
                <w:b/>
                <w:szCs w:val="21"/>
              </w:rPr>
              <w:t>PRE</w:t>
            </w:r>
          </w:p>
        </w:tc>
        <w:tc>
          <w:tcPr>
            <w:tcW w:w="709" w:type="dxa"/>
            <w:shd w:val="clear" w:color="auto" w:fill="auto"/>
            <w:vAlign w:val="center"/>
          </w:tcPr>
          <w:p w14:paraId="4387B3A7" w14:textId="77777777" w:rsidR="00A83B08" w:rsidRPr="00F740DB" w:rsidRDefault="00A83B08" w:rsidP="000B19A3">
            <w:pPr>
              <w:jc w:val="center"/>
              <w:rPr>
                <w:b/>
                <w:szCs w:val="21"/>
              </w:rPr>
            </w:pPr>
            <w:r w:rsidRPr="00F740DB">
              <w:rPr>
                <w:b/>
                <w:szCs w:val="21"/>
              </w:rPr>
              <w:t>REC</w:t>
            </w:r>
          </w:p>
        </w:tc>
        <w:tc>
          <w:tcPr>
            <w:tcW w:w="851" w:type="dxa"/>
            <w:shd w:val="clear" w:color="auto" w:fill="auto"/>
            <w:vAlign w:val="center"/>
          </w:tcPr>
          <w:p w14:paraId="4803F85E" w14:textId="77777777" w:rsidR="00A83B08" w:rsidRPr="00F740DB" w:rsidRDefault="00A83B08" w:rsidP="000B19A3">
            <w:pPr>
              <w:jc w:val="center"/>
              <w:rPr>
                <w:b/>
                <w:szCs w:val="21"/>
              </w:rPr>
            </w:pPr>
            <w:r w:rsidRPr="00F740DB">
              <w:rPr>
                <w:b/>
                <w:szCs w:val="21"/>
              </w:rPr>
              <w:t>PRE</w:t>
            </w:r>
          </w:p>
        </w:tc>
        <w:tc>
          <w:tcPr>
            <w:tcW w:w="897" w:type="dxa"/>
            <w:shd w:val="clear" w:color="auto" w:fill="auto"/>
            <w:vAlign w:val="center"/>
          </w:tcPr>
          <w:p w14:paraId="5B5BFACC" w14:textId="77777777" w:rsidR="00A83B08" w:rsidRPr="00F740DB" w:rsidRDefault="00A83B08" w:rsidP="000B19A3">
            <w:pPr>
              <w:jc w:val="center"/>
              <w:rPr>
                <w:b/>
                <w:szCs w:val="21"/>
              </w:rPr>
            </w:pPr>
            <w:r w:rsidRPr="00F740DB">
              <w:rPr>
                <w:b/>
                <w:szCs w:val="21"/>
              </w:rPr>
              <w:t>REC</w:t>
            </w:r>
          </w:p>
        </w:tc>
      </w:tr>
      <w:tr w:rsidR="00A83B08" w:rsidRPr="00760585" w14:paraId="21F23486" w14:textId="77777777" w:rsidTr="000B19A3">
        <w:trPr>
          <w:jc w:val="center"/>
        </w:trPr>
        <w:tc>
          <w:tcPr>
            <w:tcW w:w="1465" w:type="dxa"/>
            <w:shd w:val="clear" w:color="auto" w:fill="auto"/>
            <w:vAlign w:val="center"/>
          </w:tcPr>
          <w:p w14:paraId="1956CEC4" w14:textId="77777777" w:rsidR="00A83B08" w:rsidRPr="00F740DB" w:rsidRDefault="00A83B08" w:rsidP="000B19A3">
            <w:pPr>
              <w:jc w:val="center"/>
              <w:rPr>
                <w:color w:val="000000"/>
                <w:szCs w:val="21"/>
              </w:rPr>
            </w:pPr>
            <w:r w:rsidRPr="00F740DB">
              <w:rPr>
                <w:color w:val="000000"/>
                <w:szCs w:val="21"/>
              </w:rPr>
              <w:t>CM1-NASA</w:t>
            </w:r>
          </w:p>
        </w:tc>
        <w:tc>
          <w:tcPr>
            <w:tcW w:w="1229" w:type="dxa"/>
            <w:shd w:val="clear" w:color="auto" w:fill="auto"/>
            <w:vAlign w:val="center"/>
          </w:tcPr>
          <w:p w14:paraId="3246E7EE"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653C6E2D" w14:textId="77777777" w:rsidR="00A83B08" w:rsidRPr="00F740DB" w:rsidRDefault="00A83B08" w:rsidP="000B19A3">
            <w:pPr>
              <w:jc w:val="center"/>
              <w:rPr>
                <w:szCs w:val="21"/>
              </w:rPr>
            </w:pPr>
            <w:r w:rsidRPr="00F740DB">
              <w:rPr>
                <w:szCs w:val="21"/>
              </w:rPr>
              <w:t>0.127</w:t>
            </w:r>
          </w:p>
        </w:tc>
        <w:tc>
          <w:tcPr>
            <w:tcW w:w="756" w:type="dxa"/>
            <w:shd w:val="clear" w:color="auto" w:fill="auto"/>
            <w:vAlign w:val="center"/>
          </w:tcPr>
          <w:p w14:paraId="5A5B9095" w14:textId="77777777" w:rsidR="00A83B08" w:rsidRPr="00F740DB" w:rsidRDefault="00A83B08" w:rsidP="000B19A3">
            <w:pPr>
              <w:jc w:val="center"/>
              <w:rPr>
                <w:szCs w:val="21"/>
              </w:rPr>
            </w:pPr>
            <w:r w:rsidRPr="00F740DB">
              <w:rPr>
                <w:szCs w:val="21"/>
              </w:rPr>
              <w:t>0.41</w:t>
            </w:r>
          </w:p>
        </w:tc>
        <w:tc>
          <w:tcPr>
            <w:tcW w:w="708" w:type="dxa"/>
            <w:shd w:val="clear" w:color="auto" w:fill="auto"/>
            <w:vAlign w:val="center"/>
          </w:tcPr>
          <w:p w14:paraId="05C694FA" w14:textId="77777777" w:rsidR="00A83B08" w:rsidRPr="00F740DB" w:rsidRDefault="00A83B08" w:rsidP="000B19A3">
            <w:pPr>
              <w:jc w:val="center"/>
              <w:rPr>
                <w:szCs w:val="21"/>
              </w:rPr>
            </w:pPr>
            <w:r w:rsidRPr="00F740DB">
              <w:rPr>
                <w:szCs w:val="21"/>
              </w:rPr>
              <w:t>0.262</w:t>
            </w:r>
          </w:p>
        </w:tc>
        <w:tc>
          <w:tcPr>
            <w:tcW w:w="709" w:type="dxa"/>
            <w:shd w:val="clear" w:color="auto" w:fill="auto"/>
            <w:vAlign w:val="center"/>
          </w:tcPr>
          <w:p w14:paraId="2E4DDD10" w14:textId="77777777" w:rsidR="00A83B08" w:rsidRPr="00F740DB" w:rsidRDefault="00A83B08" w:rsidP="000B19A3">
            <w:pPr>
              <w:jc w:val="center"/>
              <w:rPr>
                <w:szCs w:val="21"/>
              </w:rPr>
            </w:pPr>
            <w:r w:rsidRPr="00F740DB">
              <w:rPr>
                <w:szCs w:val="21"/>
              </w:rPr>
              <w:t>0.217</w:t>
            </w:r>
          </w:p>
        </w:tc>
        <w:tc>
          <w:tcPr>
            <w:tcW w:w="851" w:type="dxa"/>
            <w:shd w:val="clear" w:color="auto" w:fill="auto"/>
            <w:vAlign w:val="center"/>
          </w:tcPr>
          <w:p w14:paraId="7C268906" w14:textId="77777777" w:rsidR="00A83B08" w:rsidRPr="00F740DB" w:rsidRDefault="00A83B08" w:rsidP="000B19A3">
            <w:pPr>
              <w:jc w:val="center"/>
              <w:rPr>
                <w:szCs w:val="21"/>
              </w:rPr>
            </w:pPr>
            <w:r w:rsidRPr="00F740DB">
              <w:rPr>
                <w:szCs w:val="21"/>
              </w:rPr>
              <w:t>0.371</w:t>
            </w:r>
          </w:p>
        </w:tc>
        <w:tc>
          <w:tcPr>
            <w:tcW w:w="897" w:type="dxa"/>
            <w:shd w:val="clear" w:color="auto" w:fill="auto"/>
            <w:vAlign w:val="center"/>
          </w:tcPr>
          <w:p w14:paraId="6D639FB1" w14:textId="77777777" w:rsidR="00A83B08" w:rsidRPr="00F740DB" w:rsidRDefault="00A83B08" w:rsidP="000B19A3">
            <w:pPr>
              <w:jc w:val="center"/>
              <w:rPr>
                <w:szCs w:val="21"/>
              </w:rPr>
            </w:pPr>
            <w:r w:rsidRPr="00F740DB">
              <w:rPr>
                <w:szCs w:val="21"/>
              </w:rPr>
              <w:t>0.329</w:t>
            </w:r>
          </w:p>
        </w:tc>
      </w:tr>
      <w:tr w:rsidR="00A83B08" w:rsidRPr="00760585" w14:paraId="7F53F137" w14:textId="77777777" w:rsidTr="000B19A3">
        <w:trPr>
          <w:jc w:val="center"/>
        </w:trPr>
        <w:tc>
          <w:tcPr>
            <w:tcW w:w="1465" w:type="dxa"/>
            <w:shd w:val="clear" w:color="auto" w:fill="auto"/>
            <w:vAlign w:val="center"/>
          </w:tcPr>
          <w:p w14:paraId="63D5CFD2" w14:textId="77777777" w:rsidR="00A83B08" w:rsidRPr="00F740DB" w:rsidRDefault="00A83B08" w:rsidP="000B19A3">
            <w:pPr>
              <w:jc w:val="center"/>
              <w:rPr>
                <w:szCs w:val="21"/>
              </w:rPr>
            </w:pPr>
            <w:r w:rsidRPr="00F740DB">
              <w:rPr>
                <w:color w:val="000000"/>
                <w:szCs w:val="21"/>
              </w:rPr>
              <w:t>GANTT</w:t>
            </w:r>
          </w:p>
        </w:tc>
        <w:tc>
          <w:tcPr>
            <w:tcW w:w="1229" w:type="dxa"/>
            <w:shd w:val="clear" w:color="auto" w:fill="auto"/>
            <w:vAlign w:val="center"/>
          </w:tcPr>
          <w:p w14:paraId="1C928EA5"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3D77243C" w14:textId="77777777" w:rsidR="00A83B08" w:rsidRPr="00F740DB" w:rsidRDefault="00A83B08" w:rsidP="000B19A3">
            <w:pPr>
              <w:jc w:val="center"/>
              <w:rPr>
                <w:szCs w:val="21"/>
              </w:rPr>
            </w:pPr>
            <w:r w:rsidRPr="00F740DB">
              <w:rPr>
                <w:szCs w:val="21"/>
              </w:rPr>
              <w:t>0.286</w:t>
            </w:r>
          </w:p>
        </w:tc>
        <w:tc>
          <w:tcPr>
            <w:tcW w:w="756" w:type="dxa"/>
            <w:shd w:val="clear" w:color="auto" w:fill="auto"/>
            <w:vAlign w:val="center"/>
          </w:tcPr>
          <w:p w14:paraId="1EB5F8E7" w14:textId="77777777" w:rsidR="00A83B08" w:rsidRPr="00F740DB" w:rsidRDefault="00A83B08" w:rsidP="000B19A3">
            <w:pPr>
              <w:jc w:val="center"/>
              <w:rPr>
                <w:szCs w:val="21"/>
              </w:rPr>
            </w:pPr>
            <w:r w:rsidRPr="00F740DB">
              <w:rPr>
                <w:szCs w:val="21"/>
              </w:rPr>
              <w:t>0.332</w:t>
            </w:r>
          </w:p>
        </w:tc>
        <w:tc>
          <w:tcPr>
            <w:tcW w:w="708" w:type="dxa"/>
            <w:shd w:val="clear" w:color="auto" w:fill="auto"/>
            <w:vAlign w:val="center"/>
          </w:tcPr>
          <w:p w14:paraId="461A66FF" w14:textId="77777777" w:rsidR="00A83B08" w:rsidRPr="00F740DB" w:rsidRDefault="00A83B08" w:rsidP="000B19A3">
            <w:pPr>
              <w:jc w:val="center"/>
              <w:rPr>
                <w:szCs w:val="21"/>
              </w:rPr>
            </w:pPr>
            <w:r w:rsidRPr="00F740DB">
              <w:rPr>
                <w:szCs w:val="21"/>
              </w:rPr>
              <w:t>0.278</w:t>
            </w:r>
          </w:p>
        </w:tc>
        <w:tc>
          <w:tcPr>
            <w:tcW w:w="709" w:type="dxa"/>
            <w:shd w:val="clear" w:color="auto" w:fill="auto"/>
            <w:vAlign w:val="center"/>
          </w:tcPr>
          <w:p w14:paraId="7DEE1D80" w14:textId="77777777" w:rsidR="00A83B08" w:rsidRPr="00F740DB" w:rsidRDefault="00A83B08" w:rsidP="000B19A3">
            <w:pPr>
              <w:jc w:val="center"/>
              <w:rPr>
                <w:szCs w:val="21"/>
              </w:rPr>
            </w:pPr>
            <w:r w:rsidRPr="00F740DB">
              <w:rPr>
                <w:szCs w:val="21"/>
              </w:rPr>
              <w:t>0.418</w:t>
            </w:r>
          </w:p>
        </w:tc>
        <w:tc>
          <w:tcPr>
            <w:tcW w:w="851" w:type="dxa"/>
            <w:shd w:val="clear" w:color="auto" w:fill="auto"/>
            <w:vAlign w:val="center"/>
          </w:tcPr>
          <w:p w14:paraId="32EEA1AD" w14:textId="77777777" w:rsidR="00A83B08" w:rsidRPr="00F740DB" w:rsidRDefault="00A83B08" w:rsidP="000B19A3">
            <w:pPr>
              <w:jc w:val="center"/>
              <w:rPr>
                <w:szCs w:val="21"/>
              </w:rPr>
            </w:pPr>
            <w:r w:rsidRPr="00F740DB">
              <w:rPr>
                <w:szCs w:val="21"/>
              </w:rPr>
              <w:t>0.255</w:t>
            </w:r>
          </w:p>
        </w:tc>
        <w:tc>
          <w:tcPr>
            <w:tcW w:w="897" w:type="dxa"/>
            <w:shd w:val="clear" w:color="auto" w:fill="auto"/>
            <w:vAlign w:val="center"/>
          </w:tcPr>
          <w:p w14:paraId="07BD2C2A" w14:textId="77777777" w:rsidR="00A83B08" w:rsidRPr="00F740DB" w:rsidRDefault="00A83B08" w:rsidP="000B19A3">
            <w:pPr>
              <w:jc w:val="center"/>
              <w:rPr>
                <w:szCs w:val="21"/>
              </w:rPr>
            </w:pPr>
            <w:r w:rsidRPr="00F740DB">
              <w:rPr>
                <w:szCs w:val="21"/>
              </w:rPr>
              <w:t>0.563</w:t>
            </w:r>
          </w:p>
        </w:tc>
      </w:tr>
      <w:tr w:rsidR="00A83B08" w:rsidRPr="00760585" w14:paraId="67189F04" w14:textId="77777777" w:rsidTr="000B19A3">
        <w:trPr>
          <w:jc w:val="center"/>
        </w:trPr>
        <w:tc>
          <w:tcPr>
            <w:tcW w:w="1465" w:type="dxa"/>
            <w:shd w:val="clear" w:color="auto" w:fill="auto"/>
            <w:vAlign w:val="center"/>
          </w:tcPr>
          <w:p w14:paraId="5259C064" w14:textId="77777777" w:rsidR="00A83B08" w:rsidRPr="00F740DB" w:rsidRDefault="00A83B08" w:rsidP="000B19A3">
            <w:pPr>
              <w:jc w:val="center"/>
              <w:rPr>
                <w:szCs w:val="21"/>
              </w:rPr>
            </w:pPr>
            <w:r w:rsidRPr="00F740DB">
              <w:rPr>
                <w:color w:val="000000"/>
                <w:szCs w:val="21"/>
              </w:rPr>
              <w:t>eTOUR</w:t>
            </w:r>
          </w:p>
        </w:tc>
        <w:tc>
          <w:tcPr>
            <w:tcW w:w="1229" w:type="dxa"/>
            <w:shd w:val="clear" w:color="auto" w:fill="auto"/>
            <w:vAlign w:val="center"/>
          </w:tcPr>
          <w:p w14:paraId="5836AE71"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44CF1764" w14:textId="77777777" w:rsidR="00A83B08" w:rsidRPr="00F740DB" w:rsidRDefault="00A83B08" w:rsidP="000B19A3">
            <w:pPr>
              <w:jc w:val="center"/>
              <w:rPr>
                <w:szCs w:val="21"/>
              </w:rPr>
            </w:pPr>
            <w:r w:rsidRPr="00F740DB">
              <w:rPr>
                <w:szCs w:val="21"/>
              </w:rPr>
              <w:t>0.077</w:t>
            </w:r>
          </w:p>
        </w:tc>
        <w:tc>
          <w:tcPr>
            <w:tcW w:w="756" w:type="dxa"/>
            <w:shd w:val="clear" w:color="auto" w:fill="auto"/>
            <w:vAlign w:val="center"/>
          </w:tcPr>
          <w:p w14:paraId="57C13836" w14:textId="77777777" w:rsidR="00A83B08" w:rsidRPr="00F740DB" w:rsidRDefault="00A83B08" w:rsidP="000B19A3">
            <w:pPr>
              <w:jc w:val="center"/>
              <w:rPr>
                <w:szCs w:val="21"/>
              </w:rPr>
            </w:pPr>
            <w:r w:rsidRPr="00F740DB">
              <w:rPr>
                <w:szCs w:val="21"/>
              </w:rPr>
              <w:t>0.221</w:t>
            </w:r>
          </w:p>
        </w:tc>
        <w:tc>
          <w:tcPr>
            <w:tcW w:w="708" w:type="dxa"/>
            <w:shd w:val="clear" w:color="auto" w:fill="auto"/>
            <w:vAlign w:val="center"/>
          </w:tcPr>
          <w:p w14:paraId="2A964423" w14:textId="77777777" w:rsidR="00A83B08" w:rsidRPr="00F740DB" w:rsidRDefault="00A83B08" w:rsidP="000B19A3">
            <w:pPr>
              <w:jc w:val="center"/>
              <w:rPr>
                <w:szCs w:val="21"/>
              </w:rPr>
            </w:pPr>
            <w:r w:rsidRPr="00F740DB">
              <w:rPr>
                <w:szCs w:val="21"/>
              </w:rPr>
              <w:t>0.098</w:t>
            </w:r>
          </w:p>
        </w:tc>
        <w:tc>
          <w:tcPr>
            <w:tcW w:w="709" w:type="dxa"/>
            <w:shd w:val="clear" w:color="auto" w:fill="auto"/>
            <w:vAlign w:val="center"/>
          </w:tcPr>
          <w:p w14:paraId="61C0C85B" w14:textId="77777777" w:rsidR="00A83B08" w:rsidRPr="00F740DB" w:rsidRDefault="00A83B08" w:rsidP="000B19A3">
            <w:pPr>
              <w:jc w:val="center"/>
              <w:rPr>
                <w:szCs w:val="21"/>
              </w:rPr>
            </w:pPr>
            <w:r w:rsidRPr="00F740DB">
              <w:rPr>
                <w:szCs w:val="21"/>
              </w:rPr>
              <w:t>0.332</w:t>
            </w:r>
          </w:p>
        </w:tc>
        <w:tc>
          <w:tcPr>
            <w:tcW w:w="851" w:type="dxa"/>
            <w:shd w:val="clear" w:color="auto" w:fill="auto"/>
            <w:vAlign w:val="center"/>
          </w:tcPr>
          <w:p w14:paraId="3BD33C80" w14:textId="77777777" w:rsidR="00A83B08" w:rsidRPr="00F740DB" w:rsidRDefault="00A83B08" w:rsidP="000B19A3">
            <w:pPr>
              <w:jc w:val="center"/>
              <w:rPr>
                <w:szCs w:val="21"/>
              </w:rPr>
            </w:pPr>
            <w:r w:rsidRPr="00F740DB">
              <w:rPr>
                <w:szCs w:val="21"/>
              </w:rPr>
              <w:t>0.088</w:t>
            </w:r>
          </w:p>
        </w:tc>
        <w:tc>
          <w:tcPr>
            <w:tcW w:w="897" w:type="dxa"/>
            <w:shd w:val="clear" w:color="auto" w:fill="auto"/>
            <w:vAlign w:val="center"/>
          </w:tcPr>
          <w:p w14:paraId="31C4D47D" w14:textId="77777777" w:rsidR="00A83B08" w:rsidRPr="00F740DB" w:rsidRDefault="00A83B08" w:rsidP="000B19A3">
            <w:pPr>
              <w:jc w:val="center"/>
              <w:rPr>
                <w:szCs w:val="21"/>
              </w:rPr>
            </w:pPr>
            <w:r w:rsidRPr="00F740DB">
              <w:rPr>
                <w:szCs w:val="21"/>
              </w:rPr>
              <w:t>0.415</w:t>
            </w:r>
          </w:p>
        </w:tc>
      </w:tr>
      <w:tr w:rsidR="00A83B08" w:rsidRPr="00760585" w14:paraId="3247F9BD" w14:textId="77777777" w:rsidTr="000B19A3">
        <w:trPr>
          <w:jc w:val="center"/>
        </w:trPr>
        <w:tc>
          <w:tcPr>
            <w:tcW w:w="1465" w:type="dxa"/>
            <w:shd w:val="clear" w:color="auto" w:fill="auto"/>
            <w:vAlign w:val="center"/>
          </w:tcPr>
          <w:p w14:paraId="369953F7" w14:textId="77777777" w:rsidR="00A83B08" w:rsidRPr="00F740DB" w:rsidRDefault="00A83B08" w:rsidP="000B19A3">
            <w:pPr>
              <w:jc w:val="center"/>
              <w:rPr>
                <w:szCs w:val="21"/>
              </w:rPr>
            </w:pPr>
            <w:r w:rsidRPr="00F740DB">
              <w:rPr>
                <w:color w:val="000000"/>
                <w:szCs w:val="21"/>
              </w:rPr>
              <w:t>iTrust</w:t>
            </w:r>
          </w:p>
        </w:tc>
        <w:tc>
          <w:tcPr>
            <w:tcW w:w="1229" w:type="dxa"/>
            <w:shd w:val="clear" w:color="auto" w:fill="auto"/>
            <w:vAlign w:val="center"/>
          </w:tcPr>
          <w:p w14:paraId="3336F9B5"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5F165976" w14:textId="77777777" w:rsidR="00A83B08" w:rsidRPr="00F740DB" w:rsidRDefault="00A83B08" w:rsidP="000B19A3">
            <w:pPr>
              <w:jc w:val="center"/>
              <w:rPr>
                <w:szCs w:val="21"/>
              </w:rPr>
            </w:pPr>
            <w:r w:rsidRPr="00F740DB">
              <w:rPr>
                <w:szCs w:val="21"/>
              </w:rPr>
              <w:t>0.009</w:t>
            </w:r>
          </w:p>
        </w:tc>
        <w:tc>
          <w:tcPr>
            <w:tcW w:w="756" w:type="dxa"/>
            <w:shd w:val="clear" w:color="auto" w:fill="auto"/>
            <w:vAlign w:val="center"/>
          </w:tcPr>
          <w:p w14:paraId="7772F35C" w14:textId="77777777" w:rsidR="00A83B08" w:rsidRPr="00F740DB" w:rsidRDefault="00A83B08" w:rsidP="000B19A3">
            <w:pPr>
              <w:jc w:val="center"/>
              <w:rPr>
                <w:szCs w:val="21"/>
              </w:rPr>
            </w:pPr>
            <w:r w:rsidRPr="00F740DB">
              <w:rPr>
                <w:szCs w:val="21"/>
              </w:rPr>
              <w:t>0.45</w:t>
            </w:r>
          </w:p>
        </w:tc>
        <w:tc>
          <w:tcPr>
            <w:tcW w:w="708" w:type="dxa"/>
            <w:shd w:val="clear" w:color="auto" w:fill="auto"/>
            <w:vAlign w:val="center"/>
          </w:tcPr>
          <w:p w14:paraId="0FEEF50E" w14:textId="77777777" w:rsidR="00A83B08" w:rsidRPr="00F740DB" w:rsidRDefault="00A83B08" w:rsidP="000B19A3">
            <w:pPr>
              <w:jc w:val="center"/>
              <w:rPr>
                <w:szCs w:val="21"/>
              </w:rPr>
            </w:pPr>
            <w:r w:rsidRPr="00F740DB">
              <w:rPr>
                <w:szCs w:val="21"/>
              </w:rPr>
              <w:t>0.192</w:t>
            </w:r>
          </w:p>
        </w:tc>
        <w:tc>
          <w:tcPr>
            <w:tcW w:w="709" w:type="dxa"/>
            <w:shd w:val="clear" w:color="auto" w:fill="auto"/>
            <w:vAlign w:val="center"/>
          </w:tcPr>
          <w:p w14:paraId="5D3BCB76" w14:textId="77777777" w:rsidR="00A83B08" w:rsidRPr="00F740DB" w:rsidRDefault="00A83B08" w:rsidP="000B19A3">
            <w:pPr>
              <w:jc w:val="center"/>
              <w:rPr>
                <w:szCs w:val="21"/>
              </w:rPr>
            </w:pPr>
            <w:r w:rsidRPr="00F740DB">
              <w:rPr>
                <w:szCs w:val="21"/>
              </w:rPr>
              <w:t>0.363</w:t>
            </w:r>
          </w:p>
        </w:tc>
        <w:tc>
          <w:tcPr>
            <w:tcW w:w="851" w:type="dxa"/>
            <w:shd w:val="clear" w:color="auto" w:fill="auto"/>
            <w:vAlign w:val="center"/>
          </w:tcPr>
          <w:p w14:paraId="59F9629B" w14:textId="77777777" w:rsidR="00A83B08" w:rsidRPr="00F740DB" w:rsidRDefault="00A83B08" w:rsidP="000B19A3">
            <w:pPr>
              <w:jc w:val="center"/>
              <w:rPr>
                <w:szCs w:val="21"/>
              </w:rPr>
            </w:pPr>
            <w:r w:rsidRPr="00F740DB">
              <w:rPr>
                <w:szCs w:val="21"/>
              </w:rPr>
              <w:t>0.198</w:t>
            </w:r>
          </w:p>
        </w:tc>
        <w:tc>
          <w:tcPr>
            <w:tcW w:w="897" w:type="dxa"/>
            <w:shd w:val="clear" w:color="auto" w:fill="auto"/>
            <w:vAlign w:val="center"/>
          </w:tcPr>
          <w:p w14:paraId="4F48ADFF" w14:textId="77777777" w:rsidR="00A83B08" w:rsidRPr="00F740DB" w:rsidRDefault="00A83B08" w:rsidP="000B19A3">
            <w:pPr>
              <w:jc w:val="center"/>
              <w:rPr>
                <w:szCs w:val="21"/>
              </w:rPr>
            </w:pPr>
            <w:r w:rsidRPr="00F740DB">
              <w:rPr>
                <w:szCs w:val="21"/>
              </w:rPr>
              <w:t>0.322</w:t>
            </w:r>
          </w:p>
        </w:tc>
      </w:tr>
      <w:tr w:rsidR="00A83B08" w:rsidRPr="00760585" w14:paraId="6FF132AF" w14:textId="77777777" w:rsidTr="000B19A3">
        <w:trPr>
          <w:jc w:val="center"/>
        </w:trPr>
        <w:tc>
          <w:tcPr>
            <w:tcW w:w="1465" w:type="dxa"/>
            <w:vMerge w:val="restart"/>
            <w:shd w:val="clear" w:color="auto" w:fill="auto"/>
            <w:vAlign w:val="center"/>
          </w:tcPr>
          <w:p w14:paraId="0E4482EF" w14:textId="77777777" w:rsidR="00A83B08" w:rsidRPr="00F740DB" w:rsidRDefault="00A83B08" w:rsidP="000B19A3">
            <w:pPr>
              <w:jc w:val="center"/>
              <w:rPr>
                <w:color w:val="000000"/>
                <w:szCs w:val="21"/>
              </w:rPr>
            </w:pPr>
            <w:r w:rsidRPr="00F740DB">
              <w:rPr>
                <w:color w:val="000000"/>
                <w:szCs w:val="21"/>
              </w:rPr>
              <w:t>EasyClinic</w:t>
            </w:r>
          </w:p>
        </w:tc>
        <w:tc>
          <w:tcPr>
            <w:tcW w:w="1229" w:type="dxa"/>
            <w:shd w:val="clear" w:color="auto" w:fill="auto"/>
            <w:vAlign w:val="center"/>
          </w:tcPr>
          <w:p w14:paraId="755FB1EF" w14:textId="3CFDFAEA"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ID</w:t>
            </w:r>
          </w:p>
        </w:tc>
        <w:tc>
          <w:tcPr>
            <w:tcW w:w="850" w:type="dxa"/>
            <w:shd w:val="clear" w:color="auto" w:fill="auto"/>
            <w:vAlign w:val="center"/>
          </w:tcPr>
          <w:p w14:paraId="733A16FB" w14:textId="77777777" w:rsidR="00A83B08" w:rsidRPr="00F740DB" w:rsidRDefault="00A83B08" w:rsidP="000B19A3">
            <w:pPr>
              <w:jc w:val="center"/>
              <w:rPr>
                <w:szCs w:val="21"/>
              </w:rPr>
            </w:pPr>
            <w:r w:rsidRPr="00F740DB">
              <w:rPr>
                <w:szCs w:val="21"/>
              </w:rPr>
              <w:t>0.259</w:t>
            </w:r>
          </w:p>
        </w:tc>
        <w:tc>
          <w:tcPr>
            <w:tcW w:w="756" w:type="dxa"/>
            <w:shd w:val="clear" w:color="auto" w:fill="auto"/>
            <w:vAlign w:val="center"/>
          </w:tcPr>
          <w:p w14:paraId="16909073" w14:textId="77777777" w:rsidR="00A83B08" w:rsidRPr="00F740DB" w:rsidRDefault="00A83B08" w:rsidP="000B19A3">
            <w:pPr>
              <w:jc w:val="center"/>
              <w:rPr>
                <w:szCs w:val="21"/>
              </w:rPr>
            </w:pPr>
            <w:r w:rsidRPr="00F740DB">
              <w:rPr>
                <w:szCs w:val="21"/>
              </w:rPr>
              <w:t>0.833</w:t>
            </w:r>
          </w:p>
        </w:tc>
        <w:tc>
          <w:tcPr>
            <w:tcW w:w="708" w:type="dxa"/>
            <w:shd w:val="clear" w:color="auto" w:fill="auto"/>
            <w:vAlign w:val="center"/>
          </w:tcPr>
          <w:p w14:paraId="43024998" w14:textId="77777777" w:rsidR="00A83B08" w:rsidRPr="00F740DB" w:rsidRDefault="00A83B08" w:rsidP="000B19A3">
            <w:pPr>
              <w:jc w:val="center"/>
              <w:rPr>
                <w:szCs w:val="21"/>
              </w:rPr>
            </w:pPr>
            <w:r w:rsidRPr="00F740DB">
              <w:rPr>
                <w:szCs w:val="21"/>
              </w:rPr>
              <w:t>0.338</w:t>
            </w:r>
          </w:p>
        </w:tc>
        <w:tc>
          <w:tcPr>
            <w:tcW w:w="709" w:type="dxa"/>
            <w:shd w:val="clear" w:color="auto" w:fill="auto"/>
            <w:vAlign w:val="center"/>
          </w:tcPr>
          <w:p w14:paraId="49CE2070" w14:textId="77777777" w:rsidR="00A83B08" w:rsidRPr="00F740DB" w:rsidRDefault="00A83B08" w:rsidP="000B19A3">
            <w:pPr>
              <w:jc w:val="center"/>
              <w:rPr>
                <w:szCs w:val="21"/>
              </w:rPr>
            </w:pPr>
            <w:r w:rsidRPr="00F740DB">
              <w:rPr>
                <w:szCs w:val="21"/>
              </w:rPr>
              <w:t>0.75</w:t>
            </w:r>
          </w:p>
        </w:tc>
        <w:tc>
          <w:tcPr>
            <w:tcW w:w="851" w:type="dxa"/>
            <w:shd w:val="clear" w:color="auto" w:fill="auto"/>
            <w:vAlign w:val="center"/>
          </w:tcPr>
          <w:p w14:paraId="03BF48D3" w14:textId="77777777" w:rsidR="00A83B08" w:rsidRPr="00F740DB" w:rsidRDefault="00A83B08" w:rsidP="000B19A3">
            <w:pPr>
              <w:jc w:val="center"/>
              <w:rPr>
                <w:szCs w:val="21"/>
              </w:rPr>
            </w:pPr>
            <w:r w:rsidRPr="00F740DB">
              <w:rPr>
                <w:szCs w:val="21"/>
              </w:rPr>
              <w:t>0.342</w:t>
            </w:r>
          </w:p>
        </w:tc>
        <w:tc>
          <w:tcPr>
            <w:tcW w:w="897" w:type="dxa"/>
            <w:shd w:val="clear" w:color="auto" w:fill="auto"/>
            <w:vAlign w:val="center"/>
          </w:tcPr>
          <w:p w14:paraId="5C597BDA" w14:textId="77777777" w:rsidR="00A83B08" w:rsidRPr="00F740DB" w:rsidRDefault="00A83B08" w:rsidP="000B19A3">
            <w:pPr>
              <w:jc w:val="center"/>
              <w:rPr>
                <w:szCs w:val="21"/>
              </w:rPr>
            </w:pPr>
            <w:r w:rsidRPr="00F740DB">
              <w:rPr>
                <w:szCs w:val="21"/>
              </w:rPr>
              <w:t>0.806</w:t>
            </w:r>
          </w:p>
        </w:tc>
      </w:tr>
      <w:tr w:rsidR="00A83B08" w:rsidRPr="00760585" w14:paraId="4C78B483" w14:textId="77777777" w:rsidTr="000B19A3">
        <w:trPr>
          <w:jc w:val="center"/>
        </w:trPr>
        <w:tc>
          <w:tcPr>
            <w:tcW w:w="1465" w:type="dxa"/>
            <w:vMerge/>
            <w:shd w:val="clear" w:color="auto" w:fill="auto"/>
            <w:vAlign w:val="center"/>
          </w:tcPr>
          <w:p w14:paraId="13325146" w14:textId="77777777" w:rsidR="00A83B08" w:rsidRPr="00F740DB" w:rsidRDefault="00A83B08" w:rsidP="000B19A3">
            <w:pPr>
              <w:jc w:val="center"/>
              <w:rPr>
                <w:szCs w:val="21"/>
              </w:rPr>
            </w:pPr>
          </w:p>
        </w:tc>
        <w:tc>
          <w:tcPr>
            <w:tcW w:w="1229" w:type="dxa"/>
            <w:shd w:val="clear" w:color="auto" w:fill="auto"/>
            <w:vAlign w:val="center"/>
          </w:tcPr>
          <w:p w14:paraId="0C649AE9" w14:textId="0446B742"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TC</w:t>
            </w:r>
          </w:p>
        </w:tc>
        <w:tc>
          <w:tcPr>
            <w:tcW w:w="850" w:type="dxa"/>
            <w:shd w:val="clear" w:color="auto" w:fill="auto"/>
            <w:vAlign w:val="center"/>
          </w:tcPr>
          <w:p w14:paraId="0A97A421" w14:textId="77777777" w:rsidR="00A83B08" w:rsidRPr="00F740DB" w:rsidRDefault="00A83B08" w:rsidP="000B19A3">
            <w:pPr>
              <w:jc w:val="center"/>
              <w:rPr>
                <w:szCs w:val="21"/>
              </w:rPr>
            </w:pPr>
            <w:r w:rsidRPr="00F740DB">
              <w:rPr>
                <w:szCs w:val="21"/>
              </w:rPr>
              <w:t>0.45</w:t>
            </w:r>
          </w:p>
        </w:tc>
        <w:tc>
          <w:tcPr>
            <w:tcW w:w="756" w:type="dxa"/>
            <w:shd w:val="clear" w:color="auto" w:fill="auto"/>
            <w:vAlign w:val="center"/>
          </w:tcPr>
          <w:p w14:paraId="76804467" w14:textId="77777777" w:rsidR="00A83B08" w:rsidRPr="00F740DB" w:rsidRDefault="00A83B08" w:rsidP="000B19A3">
            <w:pPr>
              <w:jc w:val="center"/>
              <w:rPr>
                <w:szCs w:val="21"/>
              </w:rPr>
            </w:pPr>
            <w:r w:rsidRPr="00F740DB">
              <w:rPr>
                <w:szCs w:val="21"/>
              </w:rPr>
              <w:t>0.755</w:t>
            </w:r>
          </w:p>
        </w:tc>
        <w:tc>
          <w:tcPr>
            <w:tcW w:w="708" w:type="dxa"/>
            <w:shd w:val="clear" w:color="auto" w:fill="auto"/>
            <w:vAlign w:val="center"/>
          </w:tcPr>
          <w:p w14:paraId="31CD0906" w14:textId="77777777" w:rsidR="00A83B08" w:rsidRPr="00F740DB" w:rsidRDefault="00A83B08" w:rsidP="000B19A3">
            <w:pPr>
              <w:jc w:val="center"/>
              <w:rPr>
                <w:szCs w:val="21"/>
              </w:rPr>
            </w:pPr>
            <w:r w:rsidRPr="00F740DB">
              <w:rPr>
                <w:szCs w:val="21"/>
              </w:rPr>
              <w:t>0.522</w:t>
            </w:r>
          </w:p>
        </w:tc>
        <w:tc>
          <w:tcPr>
            <w:tcW w:w="709" w:type="dxa"/>
            <w:shd w:val="clear" w:color="auto" w:fill="auto"/>
            <w:vAlign w:val="center"/>
          </w:tcPr>
          <w:p w14:paraId="21DFEA59" w14:textId="77777777" w:rsidR="00A83B08" w:rsidRPr="00F740DB" w:rsidRDefault="00A83B08" w:rsidP="000B19A3">
            <w:pPr>
              <w:jc w:val="center"/>
              <w:rPr>
                <w:szCs w:val="21"/>
              </w:rPr>
            </w:pPr>
            <w:r w:rsidRPr="00F740DB">
              <w:rPr>
                <w:szCs w:val="21"/>
              </w:rPr>
              <w:t>0.867</w:t>
            </w:r>
          </w:p>
        </w:tc>
        <w:tc>
          <w:tcPr>
            <w:tcW w:w="851" w:type="dxa"/>
            <w:shd w:val="clear" w:color="auto" w:fill="auto"/>
            <w:vAlign w:val="center"/>
          </w:tcPr>
          <w:p w14:paraId="262E1088" w14:textId="77777777" w:rsidR="00A83B08" w:rsidRPr="00F740DB" w:rsidRDefault="00A83B08" w:rsidP="000B19A3">
            <w:pPr>
              <w:jc w:val="center"/>
              <w:rPr>
                <w:szCs w:val="21"/>
              </w:rPr>
            </w:pPr>
            <w:r w:rsidRPr="00F740DB">
              <w:rPr>
                <w:szCs w:val="21"/>
              </w:rPr>
              <w:t>0.499</w:t>
            </w:r>
          </w:p>
        </w:tc>
        <w:tc>
          <w:tcPr>
            <w:tcW w:w="897" w:type="dxa"/>
            <w:shd w:val="clear" w:color="auto" w:fill="auto"/>
            <w:vAlign w:val="center"/>
          </w:tcPr>
          <w:p w14:paraId="503CEDB9" w14:textId="77777777" w:rsidR="00A83B08" w:rsidRPr="00F740DB" w:rsidRDefault="00A83B08" w:rsidP="000B19A3">
            <w:pPr>
              <w:jc w:val="center"/>
              <w:rPr>
                <w:szCs w:val="21"/>
              </w:rPr>
            </w:pPr>
            <w:r w:rsidRPr="00F740DB">
              <w:rPr>
                <w:szCs w:val="21"/>
              </w:rPr>
              <w:t>0.867</w:t>
            </w:r>
          </w:p>
        </w:tc>
      </w:tr>
      <w:tr w:rsidR="00A83B08" w:rsidRPr="00760585" w14:paraId="18BD9834" w14:textId="77777777" w:rsidTr="000B19A3">
        <w:trPr>
          <w:jc w:val="center"/>
        </w:trPr>
        <w:tc>
          <w:tcPr>
            <w:tcW w:w="1465" w:type="dxa"/>
            <w:vMerge/>
            <w:shd w:val="clear" w:color="auto" w:fill="auto"/>
            <w:vAlign w:val="center"/>
          </w:tcPr>
          <w:p w14:paraId="4DB1EB6B" w14:textId="77777777" w:rsidR="00A83B08" w:rsidRPr="00F740DB" w:rsidRDefault="00A83B08" w:rsidP="000B19A3">
            <w:pPr>
              <w:jc w:val="center"/>
              <w:rPr>
                <w:szCs w:val="21"/>
              </w:rPr>
            </w:pPr>
          </w:p>
        </w:tc>
        <w:tc>
          <w:tcPr>
            <w:tcW w:w="1229" w:type="dxa"/>
            <w:shd w:val="clear" w:color="auto" w:fill="auto"/>
            <w:vAlign w:val="center"/>
          </w:tcPr>
          <w:p w14:paraId="3DA13BF1" w14:textId="64529559"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CC</w:t>
            </w:r>
          </w:p>
        </w:tc>
        <w:tc>
          <w:tcPr>
            <w:tcW w:w="850" w:type="dxa"/>
            <w:shd w:val="clear" w:color="auto" w:fill="auto"/>
            <w:vAlign w:val="center"/>
          </w:tcPr>
          <w:p w14:paraId="6D855EBF" w14:textId="77777777" w:rsidR="00A83B08" w:rsidRPr="00F740DB" w:rsidRDefault="00A83B08" w:rsidP="000B19A3">
            <w:pPr>
              <w:jc w:val="center"/>
              <w:rPr>
                <w:szCs w:val="21"/>
              </w:rPr>
            </w:pPr>
            <w:r w:rsidRPr="00F740DB">
              <w:rPr>
                <w:szCs w:val="21"/>
              </w:rPr>
              <w:t>0.317</w:t>
            </w:r>
          </w:p>
        </w:tc>
        <w:tc>
          <w:tcPr>
            <w:tcW w:w="756" w:type="dxa"/>
            <w:shd w:val="clear" w:color="auto" w:fill="auto"/>
            <w:vAlign w:val="center"/>
          </w:tcPr>
          <w:p w14:paraId="3090A931" w14:textId="77777777" w:rsidR="00A83B08" w:rsidRPr="00F740DB" w:rsidRDefault="00A83B08" w:rsidP="000B19A3">
            <w:pPr>
              <w:jc w:val="center"/>
              <w:rPr>
                <w:szCs w:val="21"/>
              </w:rPr>
            </w:pPr>
            <w:r w:rsidRPr="00F740DB">
              <w:rPr>
                <w:szCs w:val="21"/>
              </w:rPr>
              <w:t>0.503</w:t>
            </w:r>
          </w:p>
        </w:tc>
        <w:tc>
          <w:tcPr>
            <w:tcW w:w="708" w:type="dxa"/>
            <w:shd w:val="clear" w:color="auto" w:fill="auto"/>
            <w:vAlign w:val="center"/>
          </w:tcPr>
          <w:p w14:paraId="38B7948B" w14:textId="77777777" w:rsidR="00A83B08" w:rsidRPr="00F740DB" w:rsidRDefault="00A83B08" w:rsidP="000B19A3">
            <w:pPr>
              <w:jc w:val="center"/>
              <w:rPr>
                <w:szCs w:val="21"/>
              </w:rPr>
            </w:pPr>
            <w:r w:rsidRPr="00F740DB">
              <w:rPr>
                <w:szCs w:val="21"/>
              </w:rPr>
              <w:t>0.215</w:t>
            </w:r>
          </w:p>
        </w:tc>
        <w:tc>
          <w:tcPr>
            <w:tcW w:w="709" w:type="dxa"/>
            <w:shd w:val="clear" w:color="auto" w:fill="auto"/>
            <w:vAlign w:val="center"/>
          </w:tcPr>
          <w:p w14:paraId="75CA66DE" w14:textId="77777777" w:rsidR="00A83B08" w:rsidRPr="00F740DB" w:rsidRDefault="00A83B08" w:rsidP="000B19A3">
            <w:pPr>
              <w:jc w:val="center"/>
              <w:rPr>
                <w:szCs w:val="21"/>
              </w:rPr>
            </w:pPr>
            <w:r w:rsidRPr="00F740DB">
              <w:rPr>
                <w:szCs w:val="21"/>
              </w:rPr>
              <w:t>0.677</w:t>
            </w:r>
          </w:p>
        </w:tc>
        <w:tc>
          <w:tcPr>
            <w:tcW w:w="851" w:type="dxa"/>
            <w:shd w:val="clear" w:color="auto" w:fill="auto"/>
            <w:vAlign w:val="center"/>
          </w:tcPr>
          <w:p w14:paraId="70D952B3" w14:textId="77777777" w:rsidR="00A83B08" w:rsidRPr="00F740DB" w:rsidRDefault="00A83B08" w:rsidP="000B19A3">
            <w:pPr>
              <w:jc w:val="center"/>
              <w:rPr>
                <w:szCs w:val="21"/>
              </w:rPr>
            </w:pPr>
            <w:r w:rsidRPr="00F740DB">
              <w:rPr>
                <w:szCs w:val="21"/>
              </w:rPr>
              <w:t>0.232</w:t>
            </w:r>
          </w:p>
        </w:tc>
        <w:tc>
          <w:tcPr>
            <w:tcW w:w="897" w:type="dxa"/>
            <w:shd w:val="clear" w:color="auto" w:fill="auto"/>
            <w:vAlign w:val="center"/>
          </w:tcPr>
          <w:p w14:paraId="5C468733" w14:textId="77777777" w:rsidR="00A83B08" w:rsidRPr="00F740DB" w:rsidRDefault="00A83B08" w:rsidP="000B19A3">
            <w:pPr>
              <w:jc w:val="center"/>
              <w:rPr>
                <w:szCs w:val="21"/>
              </w:rPr>
            </w:pPr>
            <w:r w:rsidRPr="00F740DB">
              <w:rPr>
                <w:szCs w:val="21"/>
              </w:rPr>
              <w:t>0.76</w:t>
            </w:r>
          </w:p>
        </w:tc>
      </w:tr>
    </w:tbl>
    <w:p w14:paraId="12B26296" w14:textId="77777777" w:rsidR="00A83B08" w:rsidRDefault="00A83B08" w:rsidP="00A83B08">
      <w:pPr>
        <w:pStyle w:val="a2"/>
      </w:pPr>
      <w:r>
        <w:fldChar w:fldCharType="begin"/>
      </w:r>
      <w:r>
        <w:instrText xml:space="preserve"> </w:instrText>
      </w:r>
      <w:r>
        <w:rPr>
          <w:rFonts w:hint="eastAsia"/>
        </w:rPr>
        <w:instrText>REF _Ref505782372 \h</w:instrText>
      </w:r>
      <w:r>
        <w:instrText xml:space="preserve"> </w:instrText>
      </w:r>
      <w:r>
        <w:fldChar w:fldCharType="separate"/>
      </w:r>
      <w:r w:rsidR="00215FF7">
        <w:rPr>
          <w:rFonts w:hint="eastAsia"/>
        </w:rPr>
        <w:t>图</w:t>
      </w:r>
      <w:r w:rsidR="00215FF7">
        <w:rPr>
          <w:noProof/>
        </w:rPr>
        <w:t>18</w:t>
      </w:r>
      <w:r>
        <w:fldChar w:fldCharType="end"/>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607CD980" w14:textId="0CE7E506" w:rsidR="00A83B08" w:rsidRDefault="00A83B08" w:rsidP="00A83B08">
      <w:pPr>
        <w:pStyle w:val="a2"/>
      </w:pPr>
      <w:r>
        <w:rPr>
          <w:rFonts w:hint="eastAsia"/>
        </w:rPr>
        <w:t>从</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可以看出，</w:t>
      </w:r>
      <w:r>
        <w:rPr>
          <w:rFonts w:hint="eastAsia"/>
        </w:rPr>
        <w:t>WQI</w:t>
      </w:r>
      <w:r>
        <w:rPr>
          <w:rFonts w:hint="eastAsia"/>
        </w:rPr>
        <w:t>算法在七组不同类型的跟踪链接上，相比其他方法都有普遍的性能提升。跟踪链接能够根据软件文档的类型分为两类：一类是文本对文本（</w:t>
      </w:r>
      <w:r w:rsidR="00606AE0">
        <w:rPr>
          <w:rFonts w:hint="eastAsia"/>
        </w:rPr>
        <w:t>text</w:t>
      </w:r>
      <w:r w:rsidR="00606AE0">
        <w:t xml:space="preserve"> to text</w:t>
      </w:r>
      <w:r w:rsidR="00606AE0">
        <w:rPr>
          <w:rFonts w:hint="eastAsia"/>
        </w:rPr>
        <w:t>，</w:t>
      </w:r>
      <w:r>
        <w:rPr>
          <w:rFonts w:hint="eastAsia"/>
        </w:rPr>
        <w:t>t2t</w:t>
      </w:r>
      <w:r>
        <w:rPr>
          <w:rFonts w:hint="eastAsia"/>
        </w:rPr>
        <w:t>），另一类文本对源代码（</w:t>
      </w:r>
      <w:r w:rsidR="00606AE0">
        <w:rPr>
          <w:rFonts w:hint="eastAsia"/>
        </w:rPr>
        <w:t>text</w:t>
      </w:r>
      <w:r w:rsidR="00606AE0">
        <w:t xml:space="preserve"> to code</w:t>
      </w:r>
      <w:r w:rsidR="00606AE0">
        <w:rPr>
          <w:rFonts w:hint="eastAsia"/>
        </w:rPr>
        <w:t>，</w:t>
      </w:r>
      <w:r>
        <w:rPr>
          <w:rFonts w:hint="eastAsia"/>
        </w:rPr>
        <w:t>t2c</w:t>
      </w:r>
      <w:r>
        <w:rPr>
          <w:rFonts w:hint="eastAsia"/>
        </w:rPr>
        <w:t>）。</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w:t>
      </w:r>
      <w:r>
        <w:rPr>
          <w:rFonts w:hint="eastAsia"/>
        </w:rPr>
        <w:t>HL</w:t>
      </w:r>
      <w:r w:rsidR="00B94B77" w:rsidRPr="00F740DB">
        <w:rPr>
          <w:color w:val="000000"/>
          <w:szCs w:val="21"/>
        </w:rPr>
        <w:t>→</w:t>
      </w:r>
      <w:r>
        <w:rPr>
          <w:rFonts w:hint="eastAsia"/>
        </w:rPr>
        <w:t>LL</w:t>
      </w:r>
      <w:r>
        <w:rPr>
          <w:rFonts w:hint="eastAsia"/>
        </w:rPr>
        <w:t>、</w:t>
      </w:r>
      <w:r>
        <w:rPr>
          <w:rFonts w:hint="eastAsia"/>
        </w:rPr>
        <w:t>UC</w:t>
      </w:r>
      <w:r w:rsidR="00B94B77" w:rsidRPr="00F740DB">
        <w:rPr>
          <w:color w:val="000000"/>
          <w:szCs w:val="21"/>
        </w:rPr>
        <w:t>→</w:t>
      </w:r>
      <w:r>
        <w:rPr>
          <w:rFonts w:hint="eastAsia"/>
        </w:rPr>
        <w:t>ID</w:t>
      </w:r>
      <w:r>
        <w:rPr>
          <w:rFonts w:hint="eastAsia"/>
        </w:rPr>
        <w:t>和</w:t>
      </w:r>
      <w:r>
        <w:rPr>
          <w:rFonts w:hint="eastAsia"/>
        </w:rPr>
        <w:t>UC</w:t>
      </w:r>
      <w:r w:rsidR="00B94B77" w:rsidRPr="00F740DB">
        <w:rPr>
          <w:color w:val="000000"/>
          <w:szCs w:val="21"/>
        </w:rPr>
        <w:t>→</w:t>
      </w:r>
      <w:r>
        <w:rPr>
          <w:rFonts w:hint="eastAsia"/>
        </w:rPr>
        <w:t>TC</w:t>
      </w:r>
      <w:r>
        <w:rPr>
          <w:rFonts w:hint="eastAsia"/>
        </w:rPr>
        <w:lastRenderedPageBreak/>
        <w:t>都属于</w:t>
      </w:r>
      <w:r>
        <w:rPr>
          <w:rFonts w:hint="eastAsia"/>
        </w:rPr>
        <w:t>t2t</w:t>
      </w:r>
      <w:r>
        <w:rPr>
          <w:rFonts w:hint="eastAsia"/>
        </w:rPr>
        <w:t>，</w:t>
      </w:r>
      <w:r>
        <w:rPr>
          <w:rFonts w:hint="eastAsia"/>
        </w:rPr>
        <w:t>UC</w:t>
      </w:r>
      <w:r w:rsidR="00B94B77" w:rsidRPr="00F740DB">
        <w:rPr>
          <w:color w:val="000000"/>
          <w:szCs w:val="21"/>
        </w:rPr>
        <w:t>→</w:t>
      </w:r>
      <w:r>
        <w:rPr>
          <w:rFonts w:hint="eastAsia"/>
        </w:rPr>
        <w:t>CC</w:t>
      </w:r>
      <w:r>
        <w:rPr>
          <w:rFonts w:hint="eastAsia"/>
        </w:rPr>
        <w:t>属于</w:t>
      </w:r>
      <w:r>
        <w:rPr>
          <w:rFonts w:hint="eastAsia"/>
        </w:rPr>
        <w:t>t2c</w:t>
      </w:r>
      <w:r>
        <w:rPr>
          <w:rFonts w:hint="eastAsia"/>
        </w:rPr>
        <w:t>。同样，在</w:t>
      </w:r>
      <w:r>
        <w:rPr>
          <w:color w:val="FF0000"/>
        </w:rPr>
        <w:fldChar w:fldCharType="begin"/>
      </w:r>
      <w:r>
        <w:instrText xml:space="preserve"> </w:instrText>
      </w:r>
      <w:r>
        <w:rPr>
          <w:rFonts w:hint="eastAsia"/>
        </w:rPr>
        <w:instrText>REF _Ref505782470 \h</w:instrText>
      </w:r>
      <w:r>
        <w:instrText xml:space="preserve"> </w:instrText>
      </w:r>
      <w:r>
        <w:rPr>
          <w:color w:val="FF0000"/>
        </w:rPr>
      </w:r>
      <w:r>
        <w:rPr>
          <w:color w:val="FF0000"/>
        </w:rPr>
        <w:fldChar w:fldCharType="separate"/>
      </w:r>
      <w:r w:rsidR="00215FF7">
        <w:rPr>
          <w:rFonts w:hint="eastAsia"/>
        </w:rPr>
        <w:t>图</w:t>
      </w:r>
      <w:r w:rsidR="00215FF7">
        <w:rPr>
          <w:noProof/>
        </w:rPr>
        <w:t>19</w:t>
      </w:r>
      <w:r>
        <w:rPr>
          <w:color w:val="FF0000"/>
        </w:rPr>
        <w:fldChar w:fldCharType="end"/>
      </w:r>
      <w:r>
        <w:rPr>
          <w:rFonts w:hint="eastAsia"/>
        </w:rPr>
        <w:t>中也能看出，</w:t>
      </w:r>
      <w:r>
        <w:rPr>
          <w:rFonts w:hint="eastAsia"/>
        </w:rPr>
        <w:t>WQI</w:t>
      </w:r>
      <w:r>
        <w:rPr>
          <w:rFonts w:hint="eastAsia"/>
        </w:rPr>
        <w:t>算法对两类跟踪链接的</w:t>
      </w:r>
      <w:r>
        <w:rPr>
          <w:rFonts w:hint="eastAsia"/>
        </w:rPr>
        <w:t>F</w:t>
      </w:r>
      <w:r>
        <w:rPr>
          <w:rFonts w:hint="eastAsia"/>
        </w:rPr>
        <w:t>测度都有提升。对于以上性能的提升，可以做如下解释：对于</w:t>
      </w:r>
      <w:r>
        <w:rPr>
          <w:rFonts w:hint="eastAsia"/>
        </w:rPr>
        <w:t>t2t</w:t>
      </w:r>
      <w:r>
        <w:rPr>
          <w:rFonts w:hint="eastAsia"/>
        </w:rPr>
        <w:t>类型的跟踪链接的性能提升，表示本文提出的改进的文本语义相似度算法</w:t>
      </w:r>
      <w:r>
        <w:rPr>
          <w:rFonts w:hint="eastAsia"/>
        </w:rPr>
        <w:t>WQI</w:t>
      </w:r>
      <w:r>
        <w:rPr>
          <w:rFonts w:hint="eastAsia"/>
        </w:rPr>
        <w:t>在软件需求跟踪任务是可行的，且效果不错；对于</w:t>
      </w:r>
      <w:r>
        <w:rPr>
          <w:rFonts w:hint="eastAsia"/>
        </w:rPr>
        <w:t>t2c</w:t>
      </w:r>
      <w:r>
        <w:rPr>
          <w:rFonts w:hint="eastAsia"/>
        </w:rPr>
        <w:t>类型的跟踪链接的性能提升，表示在实验之前对代码文件的预处理操作是合理的，且通过词向量表示时能够相对准确的表示其在代码中的实际含义。</w:t>
      </w:r>
    </w:p>
    <w:p w14:paraId="6871D8B1" w14:textId="77777777" w:rsidR="00FA5228" w:rsidRDefault="0060742B" w:rsidP="00F6050B">
      <w:pPr>
        <w:pStyle w:val="a2"/>
        <w:keepNext/>
        <w:ind w:firstLineChars="0" w:firstLine="0"/>
        <w:jc w:val="center"/>
      </w:pPr>
      <w:r w:rsidRPr="00876197">
        <w:rPr>
          <w:noProof/>
        </w:rPr>
        <w:drawing>
          <wp:inline distT="0" distB="0" distL="0" distR="0" wp14:anchorId="3F9FA7AB" wp14:editId="383DC564">
            <wp:extent cx="4573904" cy="2828925"/>
            <wp:effectExtent l="0" t="0" r="0" b="0"/>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0A49B49" w14:textId="5FA54A31" w:rsidR="0060742B" w:rsidRDefault="00FA5228" w:rsidP="00FA5228">
      <w:pPr>
        <w:pStyle w:val="ad"/>
        <w:spacing w:after="156"/>
      </w:pPr>
      <w:bookmarkStart w:id="23" w:name="_Ref505782372"/>
      <w:bookmarkStart w:id="24" w:name="_Toc5083104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8</w:t>
      </w:r>
      <w:r>
        <w:fldChar w:fldCharType="end"/>
      </w:r>
      <w:bookmarkEnd w:id="23"/>
      <w:r>
        <w:t xml:space="preserve">  </w:t>
      </w:r>
      <w:r w:rsidRPr="00B1154D">
        <w:rPr>
          <w:rFonts w:hint="eastAsia"/>
        </w:rPr>
        <w:t>LSI</w:t>
      </w:r>
      <w:r w:rsidRPr="00B1154D">
        <w:rPr>
          <w:rFonts w:hint="eastAsia"/>
        </w:rPr>
        <w:t>、</w:t>
      </w:r>
      <w:r w:rsidRPr="00B1154D">
        <w:rPr>
          <w:rFonts w:hint="eastAsia"/>
        </w:rPr>
        <w:t>W2V</w:t>
      </w:r>
      <w:r w:rsidRPr="00B1154D">
        <w:rPr>
          <w:rFonts w:hint="eastAsia"/>
        </w:rPr>
        <w:t>和</w:t>
      </w:r>
      <w:r w:rsidRPr="00B1154D">
        <w:rPr>
          <w:rFonts w:hint="eastAsia"/>
        </w:rPr>
        <w:t>WQI</w:t>
      </w:r>
      <w:r w:rsidRPr="00B1154D">
        <w:rPr>
          <w:rFonts w:hint="eastAsia"/>
        </w:rPr>
        <w:t>三种方法在七组数据上的</w:t>
      </w:r>
      <w:r w:rsidRPr="00B1154D">
        <w:rPr>
          <w:rFonts w:hint="eastAsia"/>
        </w:rPr>
        <w:t>F</w:t>
      </w:r>
      <w:r w:rsidRPr="00B1154D">
        <w:rPr>
          <w:rFonts w:hint="eastAsia"/>
        </w:rPr>
        <w:t>测度</w:t>
      </w:r>
      <w:bookmarkEnd w:id="24"/>
      <w:r w:rsidR="0060742B">
        <w:rPr>
          <w:rFonts w:hint="eastAsia"/>
        </w:rPr>
        <w:t xml:space="preserve"> </w:t>
      </w:r>
    </w:p>
    <w:p w14:paraId="076101BD" w14:textId="77777777" w:rsidR="00FA5228" w:rsidRDefault="005675B3" w:rsidP="00F6050B">
      <w:pPr>
        <w:pStyle w:val="a2"/>
        <w:keepNext/>
        <w:ind w:firstLineChars="0" w:firstLine="0"/>
        <w:jc w:val="center"/>
      </w:pPr>
      <w:r w:rsidRPr="00313412">
        <w:rPr>
          <w:rFonts w:eastAsia="MS Mincho"/>
          <w:noProof/>
        </w:rPr>
        <w:drawing>
          <wp:inline distT="0" distB="0" distL="0" distR="0" wp14:anchorId="18345526" wp14:editId="204541FA">
            <wp:extent cx="3486641" cy="3048000"/>
            <wp:effectExtent l="0" t="0" r="0" b="0"/>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3456FEE7" w14:textId="631C35E1" w:rsidR="005675B3" w:rsidRDefault="00FA5228" w:rsidP="00FA5228">
      <w:pPr>
        <w:pStyle w:val="ad"/>
        <w:spacing w:after="156"/>
      </w:pPr>
      <w:bookmarkStart w:id="25" w:name="_Ref505782470"/>
      <w:bookmarkStart w:id="26" w:name="_Toc5083104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9</w:t>
      </w:r>
      <w:r>
        <w:fldChar w:fldCharType="end"/>
      </w:r>
      <w:bookmarkEnd w:id="25"/>
      <w:r>
        <w:t xml:space="preserve">  </w:t>
      </w:r>
      <w:r w:rsidRPr="009461A4">
        <w:rPr>
          <w:rFonts w:hint="eastAsia"/>
        </w:rPr>
        <w:t>LSI</w:t>
      </w:r>
      <w:r w:rsidRPr="009461A4">
        <w:rPr>
          <w:rFonts w:hint="eastAsia"/>
        </w:rPr>
        <w:t>、</w:t>
      </w:r>
      <w:r w:rsidRPr="009461A4">
        <w:rPr>
          <w:rFonts w:hint="eastAsia"/>
        </w:rPr>
        <w:t>W2V</w:t>
      </w:r>
      <w:r w:rsidRPr="009461A4">
        <w:rPr>
          <w:rFonts w:hint="eastAsia"/>
        </w:rPr>
        <w:t>和</w:t>
      </w:r>
      <w:r w:rsidRPr="009461A4">
        <w:rPr>
          <w:rFonts w:hint="eastAsia"/>
        </w:rPr>
        <w:t>WQI</w:t>
      </w:r>
      <w:r w:rsidRPr="009461A4">
        <w:rPr>
          <w:rFonts w:hint="eastAsia"/>
        </w:rPr>
        <w:t>三种方法在不同类型的跟踪链接上的</w:t>
      </w:r>
      <w:r w:rsidRPr="007D51B1">
        <w:rPr>
          <w:rFonts w:hint="eastAsia"/>
          <w:highlight w:val="darkCyan"/>
        </w:rPr>
        <w:t>平均</w:t>
      </w:r>
      <w:r w:rsidRPr="007D51B1">
        <w:rPr>
          <w:rFonts w:hint="eastAsia"/>
          <w:highlight w:val="darkCyan"/>
        </w:rPr>
        <w:t>F</w:t>
      </w:r>
      <w:r w:rsidRPr="007D51B1">
        <w:rPr>
          <w:rFonts w:hint="eastAsia"/>
          <w:highlight w:val="darkCyan"/>
        </w:rPr>
        <w:t>测度</w:t>
      </w:r>
      <w:bookmarkEnd w:id="26"/>
      <w:r w:rsidR="005675B3">
        <w:rPr>
          <w:rFonts w:hint="eastAsia"/>
        </w:rPr>
        <w:t xml:space="preserve"> </w:t>
      </w:r>
    </w:p>
    <w:p w14:paraId="379F7232" w14:textId="69966C03"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w:t>
      </w:r>
      <w:r>
        <w:rPr>
          <w:rFonts w:hint="eastAsia"/>
        </w:rPr>
        <w:lastRenderedPageBreak/>
        <w:t>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w:t>
      </w:r>
      <w:proofErr w:type="gramStart"/>
      <w:r w:rsidR="007E2C6F">
        <w:rPr>
          <w:rFonts w:hint="eastAsia"/>
        </w:rPr>
        <w:t>项相关</w:t>
      </w:r>
      <w:proofErr w:type="gramEnd"/>
      <w:r w:rsidR="007E2C6F">
        <w:rPr>
          <w:rFonts w:hint="eastAsia"/>
        </w:rPr>
        <w:t>或相似的单词或短语对查询项进行扩展，这也就在语义空间上丰富了查询项的含义</w:t>
      </w:r>
      <w:r w:rsidR="00A47F8C" w:rsidRPr="00A47F8C">
        <w:rPr>
          <w:vertAlign w:val="superscript"/>
        </w:rPr>
        <w:fldChar w:fldCharType="begin"/>
      </w:r>
      <w:r w:rsidR="00A47F8C" w:rsidRPr="00A47F8C">
        <w:rPr>
          <w:vertAlign w:val="superscript"/>
        </w:rPr>
        <w:instrText xml:space="preserve"> </w:instrText>
      </w:r>
      <w:r w:rsidR="00A47F8C" w:rsidRPr="00A47F8C">
        <w:rPr>
          <w:rFonts w:hint="eastAsia"/>
          <w:vertAlign w:val="superscript"/>
        </w:rPr>
        <w:instrText>REF _Ref505722050 \n \h</w:instrText>
      </w:r>
      <w:r w:rsidR="00A47F8C" w:rsidRPr="00A47F8C">
        <w:rPr>
          <w:vertAlign w:val="superscript"/>
        </w:rPr>
        <w:instrText xml:space="preserve"> </w:instrText>
      </w:r>
      <w:r w:rsidR="00A47F8C">
        <w:rPr>
          <w:vertAlign w:val="superscript"/>
        </w:rPr>
        <w:instrText xml:space="preserve"> \* MERGEFORMAT </w:instrText>
      </w:r>
      <w:r w:rsidR="00A47F8C" w:rsidRPr="00A47F8C">
        <w:rPr>
          <w:vertAlign w:val="superscript"/>
        </w:rPr>
      </w:r>
      <w:r w:rsidR="00A47F8C" w:rsidRPr="00A47F8C">
        <w:rPr>
          <w:vertAlign w:val="superscript"/>
        </w:rPr>
        <w:fldChar w:fldCharType="separate"/>
      </w:r>
      <w:r w:rsidR="00215FF7">
        <w:rPr>
          <w:vertAlign w:val="superscript"/>
        </w:rPr>
        <w:t>[48]</w:t>
      </w:r>
      <w:r w:rsidR="00A47F8C" w:rsidRPr="00A47F8C">
        <w:rPr>
          <w:vertAlign w:val="superscript"/>
        </w:rPr>
        <w:fldChar w:fldCharType="end"/>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w:t>
      </w:r>
      <w:r w:rsidR="001A6EF2">
        <w:rPr>
          <w:rFonts w:hint="eastAsia"/>
        </w:rPr>
        <w:t>减少句子中的一些噪声信息，也</w:t>
      </w:r>
      <w:r w:rsidR="001A6EF2" w:rsidRPr="007D51B1">
        <w:rPr>
          <w:rFonts w:hint="eastAsia"/>
          <w:highlight w:val="darkCyan"/>
        </w:rPr>
        <w:t>通过抽取句子中的关键词减少了待扩展的词</w:t>
      </w:r>
      <w:r w:rsidR="001A6EF2">
        <w:rPr>
          <w:rFonts w:hint="eastAsia"/>
        </w:rPr>
        <w:t>，既</w:t>
      </w:r>
      <w:r w:rsidR="00EC7E9B">
        <w:rPr>
          <w:rFonts w:hint="eastAsia"/>
        </w:rPr>
        <w:t>提升了精度又提高了算法执行效率。</w:t>
      </w:r>
    </w:p>
    <w:p w14:paraId="7AECC8D1" w14:textId="77777777" w:rsidR="00DA473B" w:rsidRPr="00542052" w:rsidRDefault="00DA473B" w:rsidP="002815F7">
      <w:pPr>
        <w:pStyle w:val="a2"/>
      </w:pPr>
      <w:r>
        <w:rPr>
          <w:rFonts w:hint="eastAsia"/>
        </w:rPr>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w:t>
      </w:r>
      <w:r w:rsidRPr="00D73B4D">
        <w:rPr>
          <w:rFonts w:hint="eastAsia"/>
          <w:highlight w:val="yellow"/>
        </w:rPr>
        <w:t>在软件需求跟踪任务中</w:t>
      </w:r>
      <w:r>
        <w:rPr>
          <w:rFonts w:hint="eastAsia"/>
        </w:rPr>
        <w:t>得到更好的效果</w:t>
      </w:r>
      <w:r w:rsidR="00051FC8">
        <w:rPr>
          <w:rFonts w:hint="eastAsia"/>
        </w:rPr>
        <w:t>，即生成的排序列表的质量更高。</w:t>
      </w:r>
    </w:p>
    <w:p w14:paraId="68E10644" w14:textId="0569E11F" w:rsidR="00542052" w:rsidRDefault="00E64110" w:rsidP="00542052">
      <w:pPr>
        <w:pStyle w:val="30"/>
        <w:spacing w:before="156" w:after="156"/>
      </w:pPr>
      <w:r>
        <w:rPr>
          <w:rFonts w:hint="eastAsia"/>
        </w:rPr>
        <w:t xml:space="preserve">  </w:t>
      </w:r>
      <w:bookmarkStart w:id="27" w:name="_Toc508532190"/>
      <w:r w:rsidR="00542052">
        <w:rPr>
          <w:rFonts w:hint="eastAsia"/>
        </w:rPr>
        <w:t>第二组实验：使用</w:t>
      </w:r>
      <w:r w:rsidR="00571373">
        <w:rPr>
          <w:rFonts w:hint="eastAsia"/>
        </w:rPr>
        <w:t>改进</w:t>
      </w:r>
      <w:r w:rsidR="00571373">
        <w:t>的</w:t>
      </w:r>
      <w:r w:rsidR="00542052">
        <w:rPr>
          <w:rFonts w:hint="eastAsia"/>
        </w:rPr>
        <w:t>学习排序算法</w:t>
      </w:r>
      <w:bookmarkEnd w:id="27"/>
    </w:p>
    <w:p w14:paraId="1BBA40C9" w14:textId="49D34E98" w:rsidR="00542052" w:rsidRDefault="00B94B77" w:rsidP="00542052">
      <w:pPr>
        <w:pStyle w:val="a2"/>
      </w:pPr>
      <w:r>
        <w:rPr>
          <w:rFonts w:hint="eastAsia"/>
        </w:rPr>
        <w:t>学习排序算法将利用查询和排序列表的一些特征去学习、</w:t>
      </w:r>
      <w:r w:rsidR="00135E8F">
        <w:rPr>
          <w:rFonts w:hint="eastAsia"/>
        </w:rPr>
        <w:t>预测新的需求跟踪链接。本文使用学习排序算法去提升需求跟踪任务的精确度。为了验证学习排序算法是否可以让软件需求跟踪任务取得更好的效果，本节做实验去对比使用学习排序算法前后对结果的</w:t>
      </w:r>
      <w:r w:rsidR="002028D1">
        <w:rPr>
          <w:rFonts w:hint="eastAsia"/>
        </w:rPr>
        <w:t>影响</w:t>
      </w:r>
      <w:r w:rsidR="00DF2042">
        <w:rPr>
          <w:rFonts w:hint="eastAsia"/>
        </w:rPr>
        <w:t>；</w:t>
      </w:r>
      <w:r w:rsidR="00DF2042">
        <w:t>同时为了验证改进的学习排序算法</w:t>
      </w:r>
      <w:r w:rsidR="00DF2042">
        <w:rPr>
          <w:rFonts w:hint="eastAsia"/>
        </w:rPr>
        <w:t>是否</w:t>
      </w:r>
      <w:r w:rsidR="00DF2042">
        <w:t>能够提升软件需求跟踪任务的性能，</w:t>
      </w:r>
      <w:r w:rsidR="00DF2042">
        <w:rPr>
          <w:rFonts w:hint="eastAsia"/>
        </w:rPr>
        <w:t>本节还</w:t>
      </w:r>
      <w:r w:rsidR="00DF2042">
        <w:t>将与未改进的</w:t>
      </w:r>
      <w:r w:rsidR="00DF2042">
        <w:t>IR SVM</w:t>
      </w:r>
      <w:r w:rsidR="00DF2042">
        <w:t>做对比试验</w:t>
      </w:r>
      <w:r w:rsidR="00135E8F">
        <w:rPr>
          <w:rFonts w:hint="eastAsia"/>
        </w:rPr>
        <w:t>。</w:t>
      </w:r>
      <w:r w:rsidR="00DF2042">
        <w:rPr>
          <w:rFonts w:hint="eastAsia"/>
        </w:rPr>
        <w:t>两个</w:t>
      </w:r>
      <w:r w:rsidR="00DF2042">
        <w:t>实验均</w:t>
      </w:r>
      <w:r w:rsidR="00C67E7F">
        <w:rPr>
          <w:rFonts w:hint="eastAsia"/>
        </w:rPr>
        <w:t>使用</w:t>
      </w:r>
      <w:r w:rsidR="00C67E7F">
        <w:rPr>
          <w:rFonts w:hint="eastAsia"/>
        </w:rPr>
        <w:t>MRR</w:t>
      </w:r>
      <w:r w:rsidR="00C67E7F">
        <w:rPr>
          <w:rFonts w:hint="eastAsia"/>
        </w:rPr>
        <w:t>和</w:t>
      </w:r>
      <w:r w:rsidR="00C67E7F">
        <w:rPr>
          <w:rFonts w:hint="eastAsia"/>
        </w:rPr>
        <w:t>MAP</w:t>
      </w:r>
      <w:r w:rsidR="00DF2042">
        <w:rPr>
          <w:rFonts w:hint="eastAsia"/>
        </w:rPr>
        <w:t>作为模型评估指标</w:t>
      </w:r>
      <w:r w:rsidR="00C67E7F">
        <w:rPr>
          <w:rFonts w:hint="eastAsia"/>
        </w:rPr>
        <w:t>。</w:t>
      </w:r>
      <w:r w:rsidR="00102916">
        <w:rPr>
          <w:rFonts w:hint="eastAsia"/>
        </w:rPr>
        <w:t>学习排序算法使用之前介绍的五个特征去生成排序模型，同时做了十折的交叉验证，并且最终取这些验证的平均值作为最终结果。</w:t>
      </w:r>
    </w:p>
    <w:p w14:paraId="53542FF1" w14:textId="75F7EC85" w:rsidR="008E7E4D" w:rsidRDefault="00FA5228" w:rsidP="00542052">
      <w:pPr>
        <w:pStyle w:val="a2"/>
      </w:pPr>
      <w:r>
        <w:rPr>
          <w:color w:val="FF0000"/>
        </w:rPr>
        <w:fldChar w:fldCharType="begin"/>
      </w:r>
      <w:r>
        <w:instrText xml:space="preserve"> </w:instrText>
      </w:r>
      <w:r>
        <w:rPr>
          <w:rFonts w:hint="eastAsia"/>
        </w:rPr>
        <w:instrText>REF _Ref505782499 \h</w:instrText>
      </w:r>
      <w:r>
        <w:instrText xml:space="preserve"> </w:instrText>
      </w:r>
      <w:r>
        <w:rPr>
          <w:color w:val="FF0000"/>
        </w:rPr>
      </w:r>
      <w:r>
        <w:rPr>
          <w:color w:val="FF0000"/>
        </w:rPr>
        <w:fldChar w:fldCharType="separate"/>
      </w:r>
      <w:r w:rsidR="00215FF7">
        <w:rPr>
          <w:rFonts w:hint="eastAsia"/>
        </w:rPr>
        <w:t>图</w:t>
      </w:r>
      <w:r w:rsidR="00215FF7">
        <w:rPr>
          <w:noProof/>
        </w:rPr>
        <w:t>20</w:t>
      </w:r>
      <w:r>
        <w:rPr>
          <w:color w:val="FF0000"/>
        </w:rPr>
        <w:fldChar w:fldCharType="end"/>
      </w:r>
      <w:r w:rsidR="00284D8C">
        <w:rPr>
          <w:rFonts w:hint="eastAsia"/>
        </w:rPr>
        <w:t>展示了执行学习排序算法前后的</w:t>
      </w:r>
      <w:r w:rsidR="00284D8C">
        <w:rPr>
          <w:rFonts w:hint="eastAsia"/>
        </w:rPr>
        <w:t>MRR</w:t>
      </w:r>
      <w:r w:rsidR="00284D8C">
        <w:rPr>
          <w:rFonts w:hint="eastAsia"/>
        </w:rPr>
        <w:t>和</w:t>
      </w:r>
      <w:r w:rsidR="00284D8C">
        <w:rPr>
          <w:rFonts w:hint="eastAsia"/>
        </w:rPr>
        <w:t>MAP</w:t>
      </w:r>
      <w:r w:rsidR="00284D8C">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306E2A" w:rsidRPr="00306E2A">
        <w:rPr>
          <w:rFonts w:hint="eastAsia"/>
        </w:rPr>
        <w:t>7</w:t>
      </w:r>
      <w:r w:rsidR="00306E2A" w:rsidRPr="00306E2A">
        <w:t>.48</w:t>
      </w:r>
      <w:r w:rsidR="00DC3F99">
        <w:rPr>
          <w:rFonts w:hint="eastAsia"/>
        </w:rPr>
        <w:t>%</w:t>
      </w:r>
      <w:r w:rsidR="00DC3F99">
        <w:rPr>
          <w:rFonts w:hint="eastAsia"/>
        </w:rPr>
        <w:t>，</w:t>
      </w:r>
      <w:r w:rsidR="00DC3F99">
        <w:rPr>
          <w:rFonts w:hint="eastAsia"/>
        </w:rPr>
        <w:t>MAP</w:t>
      </w:r>
      <w:r w:rsidR="00DC3F99">
        <w:rPr>
          <w:rFonts w:hint="eastAsia"/>
        </w:rPr>
        <w:t>的平均值提升了</w:t>
      </w:r>
      <w:r w:rsidR="00306E2A" w:rsidRPr="00306E2A">
        <w:rPr>
          <w:rFonts w:hint="eastAsia"/>
        </w:rPr>
        <w:t>22</w:t>
      </w:r>
      <w:r w:rsidR="00306E2A" w:rsidRPr="00306E2A">
        <w:t>.05</w:t>
      </w:r>
      <w:r w:rsidR="00DC3F99">
        <w:rPr>
          <w:rFonts w:hint="eastAsia"/>
        </w:rPr>
        <w:t>%</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1A6EF2">
        <w:rPr>
          <w:rFonts w:hint="eastAsia"/>
        </w:rPr>
        <w:t>首次出现正确</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32700AFE" w14:textId="0F6290FC" w:rsidR="00B927E2" w:rsidRDefault="00CA5404" w:rsidP="00B927E2">
      <w:pPr>
        <w:pStyle w:val="a2"/>
      </w:pPr>
      <w:r>
        <w:fldChar w:fldCharType="begin"/>
      </w:r>
      <w:r>
        <w:instrText xml:space="preserve"> </w:instrText>
      </w:r>
      <w:r>
        <w:rPr>
          <w:rFonts w:hint="eastAsia"/>
        </w:rPr>
        <w:instrText>REF _Ref507182730 \h</w:instrText>
      </w:r>
      <w:r>
        <w:instrText xml:space="preserve"> </w:instrText>
      </w:r>
      <w:r>
        <w:fldChar w:fldCharType="separate"/>
      </w:r>
      <w:r w:rsidR="00215FF7">
        <w:rPr>
          <w:rFonts w:hint="eastAsia"/>
        </w:rPr>
        <w:t>图</w:t>
      </w:r>
      <w:r w:rsidR="00215FF7">
        <w:rPr>
          <w:noProof/>
        </w:rPr>
        <w:t>21</w:t>
      </w:r>
      <w:r>
        <w:fldChar w:fldCharType="end"/>
      </w:r>
      <w:r>
        <w:rPr>
          <w:rFonts w:hint="eastAsia"/>
        </w:rPr>
        <w:t>展示</w:t>
      </w:r>
      <w:r>
        <w:t>了</w:t>
      </w:r>
      <w:r>
        <w:rPr>
          <w:rFonts w:hint="eastAsia"/>
        </w:rPr>
        <w:t>改进</w:t>
      </w:r>
      <w:r>
        <w:t>的</w:t>
      </w:r>
      <w:r>
        <w:t>IR SVM</w:t>
      </w:r>
      <w:r>
        <w:t>学习排序模型和</w:t>
      </w:r>
      <w:r>
        <w:t>IR SVM</w:t>
      </w:r>
      <w:r>
        <w:rPr>
          <w:rFonts w:hint="eastAsia"/>
        </w:rPr>
        <w:t>模型</w:t>
      </w:r>
      <w:r>
        <w:t>的</w:t>
      </w:r>
      <w:r>
        <w:rPr>
          <w:rFonts w:hint="eastAsia"/>
        </w:rPr>
        <w:t>对比</w:t>
      </w:r>
      <w:r>
        <w:t>结果</w:t>
      </w:r>
      <w:r>
        <w:rPr>
          <w:rFonts w:hint="eastAsia"/>
        </w:rPr>
        <w:t>，</w:t>
      </w:r>
      <w:r>
        <w:t>同样</w:t>
      </w:r>
      <w:r>
        <w:rPr>
          <w:rFonts w:hint="eastAsia"/>
        </w:rPr>
        <w:t>使用</w:t>
      </w:r>
      <w:r>
        <w:rPr>
          <w:rFonts w:hint="eastAsia"/>
        </w:rPr>
        <w:t>MRR</w:t>
      </w:r>
      <w:r>
        <w:t>和</w:t>
      </w:r>
      <w:r>
        <w:t>MAP</w:t>
      </w:r>
      <w:r>
        <w:t>两个指标</w:t>
      </w:r>
      <w:proofErr w:type="gramStart"/>
      <w:r>
        <w:rPr>
          <w:rFonts w:hint="eastAsia"/>
        </w:rPr>
        <w:t>做对</w:t>
      </w:r>
      <w:proofErr w:type="gramEnd"/>
      <w:r>
        <w:rPr>
          <w:rFonts w:hint="eastAsia"/>
        </w:rPr>
        <w:t>比。从</w:t>
      </w:r>
      <w:r>
        <w:t>图中可以看出改进之后的</w:t>
      </w:r>
      <w:r>
        <w:t>IR SVM</w:t>
      </w:r>
      <w:r>
        <w:rPr>
          <w:rFonts w:hint="eastAsia"/>
        </w:rPr>
        <w:t>在</w:t>
      </w:r>
      <w:r>
        <w:t>MRR</w:t>
      </w:r>
      <w:r>
        <w:t>值和</w:t>
      </w:r>
      <w:r>
        <w:t>MAP</w:t>
      </w:r>
      <w:r>
        <w:t>值上都有提升，</w:t>
      </w:r>
      <w:r>
        <w:rPr>
          <w:rFonts w:hint="eastAsia"/>
        </w:rPr>
        <w:t>具体来说</w:t>
      </w:r>
      <w:r>
        <w:t>，</w:t>
      </w:r>
      <w:r>
        <w:rPr>
          <w:rFonts w:hint="eastAsia"/>
        </w:rPr>
        <w:t>MRR</w:t>
      </w:r>
      <w:r>
        <w:rPr>
          <w:rFonts w:hint="eastAsia"/>
        </w:rPr>
        <w:t>平均相对</w:t>
      </w:r>
      <w:r>
        <w:t>提升了</w:t>
      </w:r>
      <w:r>
        <w:rPr>
          <w:rFonts w:hint="eastAsia"/>
        </w:rPr>
        <w:t>5</w:t>
      </w:r>
      <w:r>
        <w:t>.38</w:t>
      </w:r>
      <w:r>
        <w:rPr>
          <w:rFonts w:hint="eastAsia"/>
        </w:rPr>
        <w:t>%</w:t>
      </w:r>
      <w:r>
        <w:rPr>
          <w:rFonts w:hint="eastAsia"/>
        </w:rPr>
        <w:t>，</w:t>
      </w:r>
      <w:r>
        <w:t>MAP</w:t>
      </w:r>
      <w:r>
        <w:t>平均相对提升了</w:t>
      </w:r>
      <w:r>
        <w:rPr>
          <w:rFonts w:hint="eastAsia"/>
        </w:rPr>
        <w:t>9</w:t>
      </w:r>
      <w:r>
        <w:t>.80</w:t>
      </w:r>
      <w:r>
        <w:rPr>
          <w:rFonts w:hint="eastAsia"/>
        </w:rPr>
        <w:t>%</w:t>
      </w:r>
      <w:r>
        <w:rPr>
          <w:rFonts w:hint="eastAsia"/>
        </w:rPr>
        <w:t>。改进</w:t>
      </w:r>
      <w:r>
        <w:t>之后的</w:t>
      </w:r>
      <w:r>
        <w:t>IR SVM</w:t>
      </w:r>
      <w:r>
        <w:t>算法</w:t>
      </w:r>
      <w:r>
        <w:rPr>
          <w:rFonts w:hint="eastAsia"/>
        </w:rPr>
        <w:t>在实验</w:t>
      </w:r>
      <w:r>
        <w:t>所用的</w:t>
      </w:r>
      <w:r>
        <w:rPr>
          <w:rFonts w:hint="eastAsia"/>
        </w:rPr>
        <w:t>所有</w:t>
      </w:r>
      <w:r>
        <w:t>的数据集上</w:t>
      </w:r>
      <w:r>
        <w:rPr>
          <w:rFonts w:hint="eastAsia"/>
        </w:rPr>
        <w:t>的</w:t>
      </w:r>
      <w:r>
        <w:t>效果都有提升，</w:t>
      </w:r>
      <w:r>
        <w:rPr>
          <w:rFonts w:hint="eastAsia"/>
        </w:rPr>
        <w:t>从</w:t>
      </w:r>
      <w:r>
        <w:t>一定程度上</w:t>
      </w:r>
      <w:r>
        <w:rPr>
          <w:rFonts w:hint="eastAsia"/>
        </w:rPr>
        <w:t>说明改进</w:t>
      </w:r>
      <w:r>
        <w:t>的</w:t>
      </w:r>
      <w:r>
        <w:rPr>
          <w:rFonts w:hint="eastAsia"/>
        </w:rPr>
        <w:t>权重相比</w:t>
      </w:r>
      <w:r>
        <w:t>之前的权重机制</w:t>
      </w:r>
      <w:r>
        <w:rPr>
          <w:rFonts w:hint="eastAsia"/>
        </w:rPr>
        <w:t>有</w:t>
      </w:r>
      <w:r>
        <w:t>更好的效果，也说明了提出的</w:t>
      </w:r>
      <w:r w:rsidR="00B94B77">
        <w:rPr>
          <w:rFonts w:hint="eastAsia"/>
        </w:rPr>
        <w:t>观点</w:t>
      </w:r>
      <w:r>
        <w:t>——</w:t>
      </w:r>
      <w:r>
        <w:rPr>
          <w:rFonts w:hint="eastAsia"/>
        </w:rPr>
        <w:t>查询项</w:t>
      </w:r>
      <w:r>
        <w:t>与</w:t>
      </w:r>
      <w:r>
        <w:rPr>
          <w:rFonts w:hint="eastAsia"/>
        </w:rPr>
        <w:t>查询</w:t>
      </w:r>
      <w:r>
        <w:t>结果的语义相似度</w:t>
      </w:r>
      <w:r>
        <w:rPr>
          <w:rFonts w:hint="eastAsia"/>
        </w:rPr>
        <w:t>既包含</w:t>
      </w:r>
      <w:r>
        <w:t>了相对顺序关系</w:t>
      </w:r>
      <w:r>
        <w:rPr>
          <w:rFonts w:hint="eastAsia"/>
        </w:rPr>
        <w:t>也</w:t>
      </w:r>
      <w:r>
        <w:t>包含了</w:t>
      </w:r>
      <w:r>
        <w:rPr>
          <w:rFonts w:hint="eastAsia"/>
        </w:rPr>
        <w:t>决定相对</w:t>
      </w:r>
      <w:r>
        <w:t>顺序的</w:t>
      </w:r>
      <w:r w:rsidR="001A6EF2">
        <w:rPr>
          <w:rFonts w:hint="eastAsia"/>
        </w:rPr>
        <w:t>可</w:t>
      </w:r>
      <w:r w:rsidR="001A6EF2">
        <w:t>量化的测度</w:t>
      </w:r>
      <w:r>
        <w:t>——</w:t>
      </w:r>
      <w:r>
        <w:t>是</w:t>
      </w:r>
      <w:r>
        <w:rPr>
          <w:rFonts w:hint="eastAsia"/>
        </w:rPr>
        <w:t>比</w:t>
      </w:r>
      <w:r>
        <w:t>单独的使用相对顺序关系更有效的。</w:t>
      </w:r>
    </w:p>
    <w:p w14:paraId="64356CB6" w14:textId="1D57EB6B" w:rsidR="00FA5228" w:rsidRDefault="00857BB0" w:rsidP="00F6050B">
      <w:pPr>
        <w:pStyle w:val="a2"/>
        <w:keepNext/>
        <w:ind w:firstLineChars="0" w:firstLine="0"/>
        <w:jc w:val="center"/>
      </w:pPr>
      <w:r w:rsidRPr="00857BB0">
        <w:rPr>
          <w:noProof/>
        </w:rPr>
        <w:lastRenderedPageBreak/>
        <w:drawing>
          <wp:inline distT="0" distB="0" distL="0" distR="0" wp14:anchorId="631754CE" wp14:editId="3118C9A8">
            <wp:extent cx="5163196" cy="1990725"/>
            <wp:effectExtent l="0" t="0" r="0" b="0"/>
            <wp:docPr id="2" name="图片 2" descr="C:\Users\Administrator\Documents\Tencent Files\2644314570\FileRecv\after_before_l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Tencent Files\2644314570\FileRecv\after_before_lt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63196" cy="1990725"/>
                    </a:xfrm>
                    <a:prstGeom prst="rect">
                      <a:avLst/>
                    </a:prstGeom>
                    <a:noFill/>
                    <a:ln>
                      <a:noFill/>
                    </a:ln>
                  </pic:spPr>
                </pic:pic>
              </a:graphicData>
            </a:graphic>
          </wp:inline>
        </w:drawing>
      </w:r>
    </w:p>
    <w:p w14:paraId="6658649E" w14:textId="4C4BF126" w:rsidR="009E6791" w:rsidRDefault="00FA5228" w:rsidP="00FA5228">
      <w:pPr>
        <w:pStyle w:val="ad"/>
        <w:spacing w:after="156"/>
      </w:pPr>
      <w:bookmarkStart w:id="28" w:name="_Ref505782499"/>
      <w:bookmarkStart w:id="29" w:name="_Toc5083104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0</w:t>
      </w:r>
      <w:r>
        <w:fldChar w:fldCharType="end"/>
      </w:r>
      <w:bookmarkEnd w:id="28"/>
      <w:r>
        <w:t xml:space="preserve">  </w:t>
      </w:r>
      <w:r w:rsidR="00836CDD">
        <w:rPr>
          <w:rFonts w:hint="eastAsia"/>
        </w:rPr>
        <w:t>执行</w:t>
      </w:r>
      <w:r w:rsidR="00836CDD">
        <w:t>改进的</w:t>
      </w:r>
      <w:r w:rsidR="00836CDD">
        <w:rPr>
          <w:rFonts w:hint="eastAsia"/>
        </w:rPr>
        <w:t>学习排序算法</w:t>
      </w:r>
      <w:r w:rsidRPr="008743AA">
        <w:rPr>
          <w:rFonts w:hint="eastAsia"/>
        </w:rPr>
        <w:t>前后的</w:t>
      </w:r>
      <w:r w:rsidRPr="008743AA">
        <w:rPr>
          <w:rFonts w:hint="eastAsia"/>
        </w:rPr>
        <w:t>MRR</w:t>
      </w:r>
      <w:r w:rsidRPr="008743AA">
        <w:rPr>
          <w:rFonts w:hint="eastAsia"/>
        </w:rPr>
        <w:t>和</w:t>
      </w:r>
      <w:r w:rsidRPr="008743AA">
        <w:rPr>
          <w:rFonts w:hint="eastAsia"/>
        </w:rPr>
        <w:t>MAP</w:t>
      </w:r>
      <w:r w:rsidRPr="008743AA">
        <w:rPr>
          <w:rFonts w:hint="eastAsia"/>
        </w:rPr>
        <w:t>比较</w:t>
      </w:r>
      <w:bookmarkEnd w:id="29"/>
    </w:p>
    <w:p w14:paraId="49C352C6" w14:textId="77777777" w:rsidR="00857BB0" w:rsidRDefault="00857BB0" w:rsidP="00F6050B">
      <w:pPr>
        <w:pStyle w:val="a2"/>
        <w:keepNext/>
        <w:ind w:firstLineChars="0" w:firstLine="0"/>
        <w:jc w:val="center"/>
      </w:pPr>
      <w:r w:rsidRPr="00857BB0">
        <w:rPr>
          <w:noProof/>
        </w:rPr>
        <w:drawing>
          <wp:inline distT="0" distB="0" distL="0" distR="0" wp14:anchorId="3B04DB28" wp14:editId="50E47494">
            <wp:extent cx="5315585" cy="2178588"/>
            <wp:effectExtent l="0" t="0" r="0" b="0"/>
            <wp:docPr id="14" name="图片 14" descr="C:\Users\Administrator\Documents\Tencent Files\2644314570\FileRecv\after_before_impr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ocuments\Tencent Files\2644314570\FileRecv\after_before_improv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27175" cy="2183338"/>
                    </a:xfrm>
                    <a:prstGeom prst="rect">
                      <a:avLst/>
                    </a:prstGeom>
                    <a:noFill/>
                    <a:ln>
                      <a:noFill/>
                    </a:ln>
                  </pic:spPr>
                </pic:pic>
              </a:graphicData>
            </a:graphic>
          </wp:inline>
        </w:drawing>
      </w:r>
    </w:p>
    <w:p w14:paraId="10076207" w14:textId="186F14AD" w:rsidR="00857BB0" w:rsidRDefault="00857BB0" w:rsidP="00BD094F">
      <w:pPr>
        <w:pStyle w:val="ad"/>
        <w:spacing w:after="156"/>
      </w:pPr>
      <w:bookmarkStart w:id="30" w:name="_Ref507182730"/>
      <w:bookmarkStart w:id="31" w:name="_Toc5083104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1</w:t>
      </w:r>
      <w:r>
        <w:fldChar w:fldCharType="end"/>
      </w:r>
      <w:bookmarkEnd w:id="30"/>
      <w:r>
        <w:t xml:space="preserve">  IR SVM</w:t>
      </w:r>
      <w:r>
        <w:rPr>
          <w:rFonts w:hint="eastAsia"/>
        </w:rPr>
        <w:t>与改进后</w:t>
      </w:r>
      <w:r>
        <w:t>的</w:t>
      </w:r>
      <w:r>
        <w:rPr>
          <w:rFonts w:hint="eastAsia"/>
        </w:rPr>
        <w:t>IR</w:t>
      </w:r>
      <w:r>
        <w:t xml:space="preserve"> SVM</w:t>
      </w:r>
      <w:r>
        <w:rPr>
          <w:rFonts w:hint="eastAsia"/>
        </w:rPr>
        <w:t>对比</w:t>
      </w:r>
      <w:bookmarkEnd w:id="31"/>
    </w:p>
    <w:p w14:paraId="6818EFC4" w14:textId="49EE19DC" w:rsidR="00542052" w:rsidRDefault="00E64110" w:rsidP="00542052">
      <w:pPr>
        <w:pStyle w:val="30"/>
        <w:spacing w:before="156" w:after="156"/>
      </w:pPr>
      <w:r>
        <w:rPr>
          <w:rFonts w:hint="eastAsia"/>
        </w:rPr>
        <w:t xml:space="preserve">  </w:t>
      </w:r>
      <w:bookmarkStart w:id="32" w:name="_Toc508532191"/>
      <w:r w:rsidR="00542052">
        <w:rPr>
          <w:rFonts w:hint="eastAsia"/>
        </w:rPr>
        <w:t>第三组实验：</w:t>
      </w:r>
      <w:r w:rsidR="00AE60E6">
        <w:rPr>
          <w:rFonts w:hint="eastAsia"/>
        </w:rPr>
        <w:t>Tr-</w:t>
      </w:r>
      <w:r w:rsidR="00D3464B">
        <w:rPr>
          <w:rFonts w:hint="eastAsia"/>
        </w:rPr>
        <w:t>WELR</w:t>
      </w:r>
      <w:r w:rsidR="00D3464B">
        <w:rPr>
          <w:rFonts w:hint="eastAsia"/>
        </w:rPr>
        <w:t>模型</w:t>
      </w:r>
      <w:r w:rsidR="00542052">
        <w:rPr>
          <w:rFonts w:hint="eastAsia"/>
        </w:rPr>
        <w:t>对比</w:t>
      </w:r>
      <w:r w:rsidR="00947CC8">
        <w:t>ENRL</w:t>
      </w:r>
      <w:r w:rsidR="00170F72">
        <w:rPr>
          <w:rFonts w:hint="eastAsia"/>
        </w:rPr>
        <w:t>方法</w:t>
      </w:r>
      <w:bookmarkEnd w:id="32"/>
    </w:p>
    <w:p w14:paraId="739F9264" w14:textId="3749D359" w:rsidR="00590AB9" w:rsidRDefault="00947CC8" w:rsidP="00590AB9">
      <w:pPr>
        <w:pStyle w:val="a2"/>
      </w:pPr>
      <w:r>
        <w:rPr>
          <w:rFonts w:hint="eastAsia"/>
        </w:rPr>
        <w:t>本组</w:t>
      </w:r>
      <w:r>
        <w:t>实验</w:t>
      </w:r>
      <w:r w:rsidR="00590AB9">
        <w:rPr>
          <w:rFonts w:hint="eastAsia"/>
        </w:rPr>
        <w:t>采用</w:t>
      </w:r>
      <w:r>
        <w:rPr>
          <w:rFonts w:hint="eastAsia"/>
        </w:rPr>
        <w:t>和</w:t>
      </w:r>
      <w:r>
        <w:t>ENRL</w:t>
      </w:r>
      <w:r>
        <w:t>中</w:t>
      </w:r>
      <w:r>
        <w:rPr>
          <w:rFonts w:hint="eastAsia"/>
        </w:rPr>
        <w:t>相同</w:t>
      </w:r>
      <w:r>
        <w:t>的数据集</w:t>
      </w:r>
      <w:r>
        <w:rPr>
          <w:rFonts w:hint="eastAsia"/>
        </w:rPr>
        <w:t>eTOUR</w:t>
      </w:r>
      <w:r>
        <w:rPr>
          <w:rFonts w:hint="eastAsia"/>
        </w:rPr>
        <w:t>和</w:t>
      </w:r>
      <w:r>
        <w:t>EasyClinic</w:t>
      </w:r>
      <w:r>
        <w:t>，并且选择</w:t>
      </w:r>
      <w:r w:rsidR="00590AB9">
        <w:rPr>
          <w:rFonts w:hint="eastAsia"/>
        </w:rPr>
        <w:t>MRE</w:t>
      </w:r>
      <w:r w:rsidR="00590AB9">
        <w:rPr>
          <w:rFonts w:hint="eastAsia"/>
        </w:rPr>
        <w:t>作为</w:t>
      </w:r>
      <w:r w:rsidR="00590AB9">
        <w:t>评估指标。</w:t>
      </w:r>
      <w:r w:rsidR="00DC482F">
        <w:t>ENRL</w:t>
      </w:r>
      <w:r w:rsidR="00DC482F">
        <w:t>中</w:t>
      </w:r>
      <w:r w:rsidR="00DC482F">
        <w:rPr>
          <w:rFonts w:hint="eastAsia"/>
        </w:rPr>
        <w:t>尝试了</w:t>
      </w:r>
      <w:r w:rsidR="00DC482F">
        <w:rPr>
          <w:rFonts w:hint="eastAsia"/>
        </w:rPr>
        <w:t>12</w:t>
      </w:r>
      <w:r w:rsidR="00DC482F">
        <w:rPr>
          <w:rFonts w:hint="eastAsia"/>
        </w:rPr>
        <w:t>种</w:t>
      </w:r>
      <w:r w:rsidR="00DC482F">
        <w:t>不同的</w:t>
      </w:r>
      <w:r w:rsidR="00DC482F">
        <w:t>NLP</w:t>
      </w:r>
      <w:r w:rsidR="00DC482F">
        <w:t>方法和</w:t>
      </w:r>
      <w:r w:rsidR="00DC482F">
        <w:rPr>
          <w:rFonts w:hint="eastAsia"/>
        </w:rPr>
        <w:t>4</w:t>
      </w:r>
      <w:r w:rsidR="00DC482F">
        <w:rPr>
          <w:rFonts w:hint="eastAsia"/>
        </w:rPr>
        <w:t>种</w:t>
      </w:r>
      <w:r w:rsidR="00DC482F">
        <w:t>机器学习</w:t>
      </w:r>
      <w:r w:rsidR="00DC482F">
        <w:rPr>
          <w:rFonts w:hint="eastAsia"/>
        </w:rPr>
        <w:t>算法</w:t>
      </w:r>
      <w:r w:rsidR="00DC482F">
        <w:t>的</w:t>
      </w:r>
      <w:r w:rsidR="00DC482F">
        <w:rPr>
          <w:rFonts w:hint="eastAsia"/>
        </w:rPr>
        <w:t>所有</w:t>
      </w:r>
      <w:r w:rsidR="00B94B77">
        <w:rPr>
          <w:rFonts w:hint="eastAsia"/>
        </w:rPr>
        <w:t>组合</w:t>
      </w:r>
      <w:r w:rsidR="00DC482F">
        <w:rPr>
          <w:rFonts w:hint="eastAsia"/>
        </w:rPr>
        <w:t>，</w:t>
      </w:r>
      <w:r w:rsidR="00327FD7">
        <w:rPr>
          <w:rFonts w:hint="eastAsia"/>
        </w:rPr>
        <w:t>其中</w:t>
      </w:r>
      <w:r w:rsidR="00327FD7">
        <w:t>针</w:t>
      </w:r>
      <w:r w:rsidR="004557A0">
        <w:rPr>
          <w:rFonts w:hint="eastAsia"/>
        </w:rPr>
        <w:t>对</w:t>
      </w:r>
      <w:r w:rsidR="004557A0">
        <w:t>每个数据集</w:t>
      </w:r>
      <w:r w:rsidR="00327FD7">
        <w:rPr>
          <w:rFonts w:hint="eastAsia"/>
        </w:rPr>
        <w:t>的</w:t>
      </w:r>
      <w:r w:rsidR="00B94B77">
        <w:t>最优</w:t>
      </w:r>
      <w:r w:rsidR="00B94B77">
        <w:rPr>
          <w:rFonts w:hint="eastAsia"/>
        </w:rPr>
        <w:t>组合</w:t>
      </w:r>
      <w:r w:rsidR="00327FD7">
        <w:t>如</w:t>
      </w:r>
      <w:r w:rsidR="00327FD7">
        <w:fldChar w:fldCharType="begin"/>
      </w:r>
      <w:r w:rsidR="00327FD7">
        <w:instrText xml:space="preserve"> REF _Ref507198766 \h </w:instrText>
      </w:r>
      <w:r w:rsidR="00327FD7">
        <w:fldChar w:fldCharType="separate"/>
      </w:r>
      <w:r w:rsidR="00215FF7">
        <w:rPr>
          <w:rFonts w:hint="eastAsia"/>
        </w:rPr>
        <w:t>表</w:t>
      </w:r>
      <w:r w:rsidR="00215FF7">
        <w:rPr>
          <w:noProof/>
        </w:rPr>
        <w:t>9</w:t>
      </w:r>
      <w:r w:rsidR="00327FD7">
        <w:fldChar w:fldCharType="end"/>
      </w:r>
      <w:r w:rsidR="00327FD7">
        <w:rPr>
          <w:rFonts w:hint="eastAsia"/>
        </w:rPr>
        <w:t>所示</w:t>
      </w:r>
      <w:r w:rsidR="00327FD7">
        <w:t>。</w:t>
      </w:r>
      <w:r w:rsidR="00327FD7">
        <w:rPr>
          <w:rFonts w:hint="eastAsia"/>
        </w:rPr>
        <w:t>表中</w:t>
      </w:r>
      <w:r w:rsidR="00327FD7">
        <w:t>stop-stem</w:t>
      </w:r>
      <w:r w:rsidR="00327FD7">
        <w:rPr>
          <w:rFonts w:hint="eastAsia"/>
        </w:rPr>
        <w:t>表示去除</w:t>
      </w:r>
      <w:r w:rsidR="00327FD7">
        <w:t>停用词</w:t>
      </w:r>
      <w:r w:rsidR="00327FD7">
        <w:rPr>
          <w:rFonts w:hint="eastAsia"/>
        </w:rPr>
        <w:t>和对</w:t>
      </w:r>
      <w:r w:rsidR="00327FD7">
        <w:t>单词抽取词干</w:t>
      </w:r>
      <w:r w:rsidR="00327FD7">
        <w:rPr>
          <w:rFonts w:hint="eastAsia"/>
        </w:rPr>
        <w:t>，</w:t>
      </w:r>
      <w:r w:rsidR="00327FD7">
        <w:t>TF</w:t>
      </w:r>
      <w:r w:rsidR="00327FD7">
        <w:t>表示</w:t>
      </w:r>
      <w:r w:rsidR="00327FD7">
        <w:rPr>
          <w:rFonts w:hint="eastAsia"/>
        </w:rPr>
        <w:t>词频</w:t>
      </w:r>
      <w:r w:rsidR="00327FD7">
        <w:t>统计，</w:t>
      </w:r>
      <w:r w:rsidR="00327FD7">
        <w:t>LSA100</w:t>
      </w:r>
      <w:r w:rsidR="00327FD7">
        <w:rPr>
          <w:rFonts w:hint="eastAsia"/>
        </w:rPr>
        <w:t>表示</w:t>
      </w:r>
      <w:r w:rsidR="00327FD7">
        <w:t>使用潜在语义分析</w:t>
      </w:r>
      <w:r w:rsidR="0072285C">
        <w:rPr>
          <w:rFonts w:hint="eastAsia"/>
        </w:rPr>
        <w:t>方法并</w:t>
      </w:r>
      <w:r w:rsidR="0072285C">
        <w:t>设置概念数为</w:t>
      </w:r>
      <w:r w:rsidR="0072285C">
        <w:rPr>
          <w:rFonts w:hint="eastAsia"/>
        </w:rPr>
        <w:t>100</w:t>
      </w:r>
      <w:r w:rsidR="0072285C">
        <w:rPr>
          <w:rFonts w:hint="eastAsia"/>
        </w:rPr>
        <w:t>，</w:t>
      </w:r>
      <w:r w:rsidR="0072285C">
        <w:rPr>
          <w:rFonts w:hint="eastAsia"/>
        </w:rPr>
        <w:t>VSM</w:t>
      </w:r>
      <w:r w:rsidR="0072285C">
        <w:t>表示使用向量空间模型，</w:t>
      </w:r>
      <w:r w:rsidR="0072285C">
        <w:t>cosine</w:t>
      </w:r>
      <w:r w:rsidR="0072285C">
        <w:t>表示使用</w:t>
      </w:r>
      <w:r w:rsidR="0072285C">
        <w:t>cosine</w:t>
      </w:r>
      <w:r w:rsidR="0072285C">
        <w:rPr>
          <w:rFonts w:hint="eastAsia"/>
        </w:rPr>
        <w:t>函数</w:t>
      </w:r>
      <w:r w:rsidR="0072285C">
        <w:t>计算相似度</w:t>
      </w:r>
      <w:r w:rsidR="0072285C">
        <w:rPr>
          <w:rFonts w:hint="eastAsia"/>
        </w:rPr>
        <w:t>值，</w:t>
      </w:r>
      <w:r w:rsidR="0072285C">
        <w:t>IBk</w:t>
      </w:r>
      <w:r w:rsidR="0072285C">
        <w:t>表示</w:t>
      </w:r>
      <w:r w:rsidR="0072285C">
        <w:rPr>
          <w:rFonts w:hint="eastAsia"/>
        </w:rPr>
        <w:t>使用</w:t>
      </w:r>
      <w:r w:rsidR="0072285C">
        <w:rPr>
          <w:rFonts w:hint="eastAsia"/>
        </w:rPr>
        <w:t>k</w:t>
      </w:r>
      <w:r w:rsidR="0072285C">
        <w:rPr>
          <w:rFonts w:hint="eastAsia"/>
        </w:rPr>
        <w:t>近邻方法分类</w:t>
      </w:r>
      <w:r w:rsidR="0072285C">
        <w:t>实例。</w:t>
      </w:r>
    </w:p>
    <w:p w14:paraId="3251B607" w14:textId="7878EA77" w:rsidR="00164A18" w:rsidRDefault="00164A18" w:rsidP="00164A18">
      <w:pPr>
        <w:pStyle w:val="ad"/>
        <w:keepNext/>
        <w:spacing w:after="156"/>
      </w:pPr>
      <w:bookmarkStart w:id="33" w:name="_Ref507198766"/>
      <w:bookmarkStart w:id="34" w:name="_Toc5083126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9</w:t>
      </w:r>
      <w:r>
        <w:fldChar w:fldCharType="end"/>
      </w:r>
      <w:bookmarkEnd w:id="33"/>
      <w:r>
        <w:t xml:space="preserve">  ENRL</w:t>
      </w:r>
      <w:r>
        <w:rPr>
          <w:rFonts w:hint="eastAsia"/>
        </w:rPr>
        <w:t>实验在</w:t>
      </w:r>
      <w:r>
        <w:rPr>
          <w:rFonts w:hint="eastAsia"/>
        </w:rPr>
        <w:t>eTOUR</w:t>
      </w:r>
      <w:r>
        <w:rPr>
          <w:rFonts w:hint="eastAsia"/>
        </w:rPr>
        <w:t>和</w:t>
      </w:r>
      <w:r>
        <w:rPr>
          <w:rFonts w:hint="eastAsia"/>
        </w:rPr>
        <w:t>EasyClinic</w:t>
      </w:r>
      <w:r>
        <w:rPr>
          <w:rFonts w:hint="eastAsia"/>
        </w:rPr>
        <w:t>上</w:t>
      </w:r>
      <w:r>
        <w:t>的</w:t>
      </w:r>
      <w:r w:rsidR="00327FD7">
        <w:rPr>
          <w:rFonts w:hint="eastAsia"/>
        </w:rPr>
        <w:t>最优组合</w:t>
      </w:r>
      <w:bookmarkEnd w:id="34"/>
    </w:p>
    <w:tbl>
      <w:tblPr>
        <w:tblStyle w:val="af3"/>
        <w:tblW w:w="0" w:type="auto"/>
        <w:jc w:val="center"/>
        <w:tblLook w:val="04A0" w:firstRow="1" w:lastRow="0" w:firstColumn="1" w:lastColumn="0" w:noHBand="0" w:noVBand="1"/>
      </w:tblPr>
      <w:tblGrid>
        <w:gridCol w:w="2498"/>
        <w:gridCol w:w="3047"/>
        <w:gridCol w:w="3086"/>
      </w:tblGrid>
      <w:tr w:rsidR="00327FD7" w14:paraId="79F5811C" w14:textId="77777777" w:rsidTr="0072285C">
        <w:trPr>
          <w:trHeight w:val="399"/>
          <w:jc w:val="center"/>
        </w:trPr>
        <w:tc>
          <w:tcPr>
            <w:tcW w:w="2498" w:type="dxa"/>
          </w:tcPr>
          <w:p w14:paraId="59F04EAB" w14:textId="3EA672C9" w:rsidR="00327FD7" w:rsidRPr="00285CCB" w:rsidRDefault="00327FD7" w:rsidP="004557A0">
            <w:pPr>
              <w:pStyle w:val="a2"/>
              <w:ind w:firstLineChars="0" w:firstLine="0"/>
              <w:jc w:val="center"/>
              <w:rPr>
                <w:b/>
                <w:sz w:val="21"/>
                <w:szCs w:val="21"/>
              </w:rPr>
            </w:pPr>
            <w:r w:rsidRPr="00285CCB">
              <w:rPr>
                <w:rFonts w:hint="eastAsia"/>
                <w:b/>
                <w:sz w:val="21"/>
                <w:szCs w:val="21"/>
              </w:rPr>
              <w:t>数据集</w:t>
            </w:r>
          </w:p>
        </w:tc>
        <w:tc>
          <w:tcPr>
            <w:tcW w:w="3047" w:type="dxa"/>
            <w:vAlign w:val="center"/>
          </w:tcPr>
          <w:p w14:paraId="4D9373D1" w14:textId="094C94AC" w:rsidR="00327FD7" w:rsidRPr="00285CCB" w:rsidRDefault="00327FD7" w:rsidP="004557A0">
            <w:pPr>
              <w:pStyle w:val="a2"/>
              <w:ind w:firstLineChars="0" w:firstLine="0"/>
              <w:jc w:val="center"/>
              <w:rPr>
                <w:b/>
                <w:sz w:val="21"/>
                <w:szCs w:val="21"/>
              </w:rPr>
            </w:pPr>
            <w:r w:rsidRPr="00285CCB">
              <w:rPr>
                <w:rFonts w:hint="eastAsia"/>
                <w:b/>
                <w:sz w:val="21"/>
                <w:szCs w:val="21"/>
              </w:rPr>
              <w:t>NLP</w:t>
            </w:r>
            <w:r w:rsidRPr="00285CCB">
              <w:rPr>
                <w:b/>
                <w:sz w:val="21"/>
                <w:szCs w:val="21"/>
              </w:rPr>
              <w:t>方法</w:t>
            </w:r>
          </w:p>
        </w:tc>
        <w:tc>
          <w:tcPr>
            <w:tcW w:w="3086" w:type="dxa"/>
          </w:tcPr>
          <w:p w14:paraId="527F553A" w14:textId="28F7FE1D" w:rsidR="00327FD7" w:rsidRPr="00285CCB" w:rsidRDefault="00327FD7" w:rsidP="004557A0">
            <w:pPr>
              <w:pStyle w:val="a2"/>
              <w:ind w:firstLineChars="0" w:firstLine="0"/>
              <w:jc w:val="center"/>
              <w:rPr>
                <w:b/>
                <w:sz w:val="21"/>
                <w:szCs w:val="21"/>
              </w:rPr>
            </w:pPr>
            <w:r w:rsidRPr="00285CCB">
              <w:rPr>
                <w:rFonts w:hint="eastAsia"/>
                <w:b/>
                <w:sz w:val="21"/>
                <w:szCs w:val="21"/>
              </w:rPr>
              <w:t>机器学习</w:t>
            </w:r>
            <w:r w:rsidRPr="00285CCB">
              <w:rPr>
                <w:b/>
                <w:sz w:val="21"/>
                <w:szCs w:val="21"/>
              </w:rPr>
              <w:t>分类算法</w:t>
            </w:r>
          </w:p>
        </w:tc>
      </w:tr>
      <w:tr w:rsidR="00327FD7" w14:paraId="627D4B73" w14:textId="77777777" w:rsidTr="0072285C">
        <w:trPr>
          <w:trHeight w:hRule="exact" w:val="525"/>
          <w:jc w:val="center"/>
        </w:trPr>
        <w:tc>
          <w:tcPr>
            <w:tcW w:w="2498" w:type="dxa"/>
          </w:tcPr>
          <w:p w14:paraId="69140EA3" w14:textId="128E645C" w:rsidR="00327FD7" w:rsidRPr="00285CCB" w:rsidRDefault="00327FD7" w:rsidP="004557A0">
            <w:pPr>
              <w:pStyle w:val="a2"/>
              <w:ind w:firstLineChars="0" w:firstLine="0"/>
              <w:jc w:val="center"/>
              <w:rPr>
                <w:sz w:val="21"/>
                <w:szCs w:val="21"/>
              </w:rPr>
            </w:pPr>
            <w:r w:rsidRPr="00285CCB">
              <w:rPr>
                <w:rFonts w:hint="eastAsia"/>
                <w:sz w:val="21"/>
                <w:szCs w:val="21"/>
              </w:rPr>
              <w:t>eTOUR</w:t>
            </w:r>
          </w:p>
        </w:tc>
        <w:tc>
          <w:tcPr>
            <w:tcW w:w="3047" w:type="dxa"/>
            <w:vAlign w:val="center"/>
          </w:tcPr>
          <w:p w14:paraId="363A1D37" w14:textId="58375296" w:rsidR="00327FD7" w:rsidRPr="00285CCB" w:rsidRDefault="00327FD7" w:rsidP="004557A0">
            <w:pPr>
              <w:pStyle w:val="a2"/>
              <w:ind w:firstLineChars="0" w:firstLine="0"/>
              <w:jc w:val="center"/>
              <w:rPr>
                <w:b/>
                <w:sz w:val="21"/>
                <w:szCs w:val="21"/>
              </w:rPr>
            </w:pPr>
            <w:r w:rsidRPr="00285CCB">
              <w:rPr>
                <w:sz w:val="21"/>
                <w:szCs w:val="21"/>
              </w:rPr>
              <w:t>stop-stem, TF, LSA100, cosine</w:t>
            </w:r>
          </w:p>
        </w:tc>
        <w:tc>
          <w:tcPr>
            <w:tcW w:w="3086" w:type="dxa"/>
            <w:vAlign w:val="center"/>
          </w:tcPr>
          <w:p w14:paraId="6DE41818" w14:textId="3A9D30ED"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r w:rsidR="00327FD7" w14:paraId="50B84EB3" w14:textId="77777777" w:rsidTr="0072285C">
        <w:trPr>
          <w:trHeight w:val="388"/>
          <w:jc w:val="center"/>
        </w:trPr>
        <w:tc>
          <w:tcPr>
            <w:tcW w:w="2498" w:type="dxa"/>
          </w:tcPr>
          <w:p w14:paraId="464079D2" w14:textId="7BACE101" w:rsidR="00327FD7" w:rsidRPr="00285CCB" w:rsidRDefault="00327FD7" w:rsidP="004557A0">
            <w:pPr>
              <w:pStyle w:val="a2"/>
              <w:ind w:firstLineChars="0" w:firstLine="0"/>
              <w:jc w:val="center"/>
              <w:rPr>
                <w:sz w:val="21"/>
                <w:szCs w:val="21"/>
              </w:rPr>
            </w:pPr>
            <w:r w:rsidRPr="00285CCB">
              <w:rPr>
                <w:rFonts w:hint="eastAsia"/>
                <w:sz w:val="21"/>
                <w:szCs w:val="21"/>
              </w:rPr>
              <w:t>EasyClinic</w:t>
            </w:r>
          </w:p>
        </w:tc>
        <w:tc>
          <w:tcPr>
            <w:tcW w:w="3047" w:type="dxa"/>
            <w:vAlign w:val="center"/>
          </w:tcPr>
          <w:p w14:paraId="398125B8" w14:textId="4CED5225" w:rsidR="00327FD7" w:rsidRPr="00285CCB" w:rsidRDefault="00327FD7" w:rsidP="004557A0">
            <w:pPr>
              <w:pStyle w:val="a2"/>
              <w:ind w:firstLineChars="0" w:firstLine="0"/>
              <w:jc w:val="center"/>
              <w:rPr>
                <w:sz w:val="21"/>
                <w:szCs w:val="21"/>
              </w:rPr>
            </w:pPr>
            <w:r w:rsidRPr="00285CCB">
              <w:rPr>
                <w:sz w:val="21"/>
                <w:szCs w:val="21"/>
              </w:rPr>
              <w:t>stop-stem, TF, VSM, cosine</w:t>
            </w:r>
          </w:p>
        </w:tc>
        <w:tc>
          <w:tcPr>
            <w:tcW w:w="3086" w:type="dxa"/>
            <w:vAlign w:val="bottom"/>
          </w:tcPr>
          <w:p w14:paraId="3A6BB2D4" w14:textId="7C5F1B25"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bl>
    <w:p w14:paraId="2B555155" w14:textId="657BC434" w:rsidR="00DC482F" w:rsidRDefault="007F35ED" w:rsidP="0072285C">
      <w:pPr>
        <w:pStyle w:val="a2"/>
      </w:pPr>
      <w:r>
        <w:rPr>
          <w:rFonts w:hint="eastAsia"/>
        </w:rPr>
        <w:t>使用</w:t>
      </w:r>
      <w:r>
        <w:t>Tr-WELR</w:t>
      </w:r>
      <w:r>
        <w:t>模型</w:t>
      </w:r>
      <w:r>
        <w:rPr>
          <w:rFonts w:hint="eastAsia"/>
        </w:rPr>
        <w:t>对</w:t>
      </w:r>
      <w:r w:rsidR="00A10F69">
        <w:t>上述两个数据集计算</w:t>
      </w:r>
      <w:r w:rsidR="00A10F69">
        <w:rPr>
          <w:rFonts w:hint="eastAsia"/>
        </w:rPr>
        <w:t>，</w:t>
      </w:r>
      <w:r w:rsidR="00A10F69">
        <w:t>使用</w:t>
      </w:r>
      <w:r w:rsidR="00A10F69">
        <w:t>MRE</w:t>
      </w:r>
      <w:r w:rsidR="00A10F69">
        <w:t>作为评估指标，得到的结果</w:t>
      </w:r>
      <w:r w:rsidR="00FC7E6A">
        <w:rPr>
          <w:rFonts w:hint="eastAsia"/>
        </w:rPr>
        <w:t>与</w:t>
      </w:r>
      <w:r w:rsidR="00FC7E6A">
        <w:t>ENRL</w:t>
      </w:r>
      <w:r w:rsidR="00FC7E6A">
        <w:t>方法的对比如</w:t>
      </w:r>
      <w:r w:rsidR="00FC7E6A">
        <w:fldChar w:fldCharType="begin"/>
      </w:r>
      <w:r w:rsidR="00FC7E6A">
        <w:instrText xml:space="preserve"> REF _Ref507255662 \h </w:instrText>
      </w:r>
      <w:r w:rsidR="00FC7E6A">
        <w:fldChar w:fldCharType="separate"/>
      </w:r>
      <w:r w:rsidR="00215FF7">
        <w:rPr>
          <w:rFonts w:hint="eastAsia"/>
        </w:rPr>
        <w:t>表</w:t>
      </w:r>
      <w:r w:rsidR="00215FF7">
        <w:rPr>
          <w:noProof/>
        </w:rPr>
        <w:t>10</w:t>
      </w:r>
      <w:r w:rsidR="00FC7E6A">
        <w:fldChar w:fldCharType="end"/>
      </w:r>
      <w:r w:rsidR="00A10F69">
        <w:t>所示。</w:t>
      </w:r>
      <w:r w:rsidR="00FC7E6A">
        <w:rPr>
          <w:rFonts w:hint="eastAsia"/>
        </w:rPr>
        <w:t>从对比</w:t>
      </w:r>
      <w:r w:rsidR="00FC7E6A">
        <w:t>结果可以看出</w:t>
      </w:r>
      <w:r w:rsidR="00FC7E6A">
        <w:rPr>
          <w:rFonts w:hint="eastAsia"/>
        </w:rPr>
        <w:t>，在</w:t>
      </w:r>
      <w:r w:rsidR="00FC7E6A">
        <w:t>两个数据集上</w:t>
      </w:r>
      <w:r w:rsidR="00FC7E6A">
        <w:t>Tr-WELR</w:t>
      </w:r>
      <w:r w:rsidR="00FC7E6A">
        <w:t>模</w:t>
      </w:r>
      <w:r w:rsidR="00FC7E6A">
        <w:lastRenderedPageBreak/>
        <w:t>型</w:t>
      </w:r>
      <w:r w:rsidR="00FC7E6A">
        <w:rPr>
          <w:rFonts w:hint="eastAsia"/>
        </w:rPr>
        <w:t>计算</w:t>
      </w:r>
      <w:r w:rsidR="00FC7E6A">
        <w:t>得到的平均相对误差更小</w:t>
      </w:r>
      <w:r w:rsidR="00FC7E6A">
        <w:rPr>
          <w:rFonts w:hint="eastAsia"/>
        </w:rPr>
        <w:t>。</w:t>
      </w:r>
    </w:p>
    <w:p w14:paraId="343111EC" w14:textId="51C7CB38" w:rsidR="00A10F69" w:rsidRDefault="00A10F69" w:rsidP="00A10F69">
      <w:pPr>
        <w:pStyle w:val="ad"/>
        <w:keepNext/>
        <w:spacing w:after="156"/>
      </w:pPr>
      <w:bookmarkStart w:id="35" w:name="_Ref507255662"/>
      <w:bookmarkStart w:id="36" w:name="_Toc5083126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0</w:t>
      </w:r>
      <w:r>
        <w:fldChar w:fldCharType="end"/>
      </w:r>
      <w:bookmarkEnd w:id="35"/>
      <w:r>
        <w:t xml:space="preserve">  Tr-WELR</w:t>
      </w:r>
      <w:r>
        <w:rPr>
          <w:rFonts w:hint="eastAsia"/>
        </w:rPr>
        <w:t>模型</w:t>
      </w:r>
      <w:r>
        <w:t>在</w:t>
      </w:r>
      <w:r>
        <w:rPr>
          <w:rFonts w:hint="eastAsia"/>
        </w:rPr>
        <w:t>eTOUR</w:t>
      </w:r>
      <w:r>
        <w:rPr>
          <w:rFonts w:hint="eastAsia"/>
        </w:rPr>
        <w:t>和</w:t>
      </w:r>
      <w:r>
        <w:rPr>
          <w:rFonts w:hint="eastAsia"/>
        </w:rPr>
        <w:t>EasyClinic</w:t>
      </w:r>
      <w:r>
        <w:rPr>
          <w:rFonts w:hint="eastAsia"/>
        </w:rPr>
        <w:t>上</w:t>
      </w:r>
      <w:r>
        <w:rPr>
          <w:rFonts w:hint="eastAsia"/>
        </w:rPr>
        <w:t>MRE</w:t>
      </w:r>
      <w:r>
        <w:rPr>
          <w:rFonts w:hint="eastAsia"/>
        </w:rPr>
        <w:t>值</w:t>
      </w:r>
      <w:bookmarkEnd w:id="36"/>
    </w:p>
    <w:tbl>
      <w:tblPr>
        <w:tblStyle w:val="af3"/>
        <w:tblW w:w="0" w:type="auto"/>
        <w:jc w:val="center"/>
        <w:tblLook w:val="04A0" w:firstRow="1" w:lastRow="0" w:firstColumn="1" w:lastColumn="0" w:noHBand="0" w:noVBand="1"/>
      </w:tblPr>
      <w:tblGrid>
        <w:gridCol w:w="1985"/>
        <w:gridCol w:w="2410"/>
        <w:gridCol w:w="2976"/>
      </w:tblGrid>
      <w:tr w:rsidR="0072285C" w14:paraId="14D4E329" w14:textId="77777777" w:rsidTr="0072285C">
        <w:trPr>
          <w:trHeight w:val="328"/>
          <w:jc w:val="center"/>
        </w:trPr>
        <w:tc>
          <w:tcPr>
            <w:tcW w:w="1985" w:type="dxa"/>
          </w:tcPr>
          <w:p w14:paraId="6464578F" w14:textId="3CE67917" w:rsidR="0072285C" w:rsidRPr="00F740DB" w:rsidRDefault="0072285C" w:rsidP="00A10F69">
            <w:pPr>
              <w:pStyle w:val="a2"/>
              <w:ind w:firstLineChars="0" w:firstLine="0"/>
              <w:jc w:val="center"/>
              <w:rPr>
                <w:b/>
                <w:sz w:val="21"/>
                <w:szCs w:val="21"/>
              </w:rPr>
            </w:pPr>
            <w:r>
              <w:rPr>
                <w:rFonts w:hint="eastAsia"/>
                <w:b/>
                <w:sz w:val="21"/>
                <w:szCs w:val="21"/>
              </w:rPr>
              <w:t>方法</w:t>
            </w:r>
          </w:p>
        </w:tc>
        <w:tc>
          <w:tcPr>
            <w:tcW w:w="2410" w:type="dxa"/>
          </w:tcPr>
          <w:p w14:paraId="09AD8525" w14:textId="6C71CA21" w:rsidR="0072285C" w:rsidRPr="00F740DB" w:rsidRDefault="0072285C" w:rsidP="00A10F69">
            <w:pPr>
              <w:pStyle w:val="a2"/>
              <w:ind w:firstLineChars="0" w:firstLine="0"/>
              <w:jc w:val="center"/>
              <w:rPr>
                <w:b/>
                <w:sz w:val="21"/>
                <w:szCs w:val="21"/>
              </w:rPr>
            </w:pPr>
            <w:r w:rsidRPr="00F740DB">
              <w:rPr>
                <w:rFonts w:hint="eastAsia"/>
                <w:b/>
                <w:sz w:val="21"/>
                <w:szCs w:val="21"/>
              </w:rPr>
              <w:t>数据集</w:t>
            </w:r>
          </w:p>
        </w:tc>
        <w:tc>
          <w:tcPr>
            <w:tcW w:w="2976" w:type="dxa"/>
          </w:tcPr>
          <w:p w14:paraId="60D98BCB" w14:textId="0B9C417D" w:rsidR="0072285C" w:rsidRPr="00F740DB" w:rsidRDefault="0072285C" w:rsidP="00A10F69">
            <w:pPr>
              <w:pStyle w:val="a2"/>
              <w:ind w:firstLineChars="0" w:firstLine="0"/>
              <w:jc w:val="center"/>
              <w:rPr>
                <w:b/>
                <w:sz w:val="21"/>
                <w:szCs w:val="21"/>
              </w:rPr>
            </w:pPr>
            <w:r w:rsidRPr="00F740DB">
              <w:rPr>
                <w:rFonts w:hint="eastAsia"/>
                <w:b/>
                <w:sz w:val="21"/>
                <w:szCs w:val="21"/>
              </w:rPr>
              <w:t>MRE</w:t>
            </w:r>
            <w:r w:rsidRPr="00F740DB">
              <w:rPr>
                <w:rFonts w:hint="eastAsia"/>
                <w:b/>
                <w:sz w:val="21"/>
                <w:szCs w:val="21"/>
              </w:rPr>
              <w:t>值</w:t>
            </w:r>
          </w:p>
        </w:tc>
      </w:tr>
      <w:tr w:rsidR="0072285C" w14:paraId="492C1542" w14:textId="77777777" w:rsidTr="0072285C">
        <w:trPr>
          <w:jc w:val="center"/>
        </w:trPr>
        <w:tc>
          <w:tcPr>
            <w:tcW w:w="1985" w:type="dxa"/>
            <w:vMerge w:val="restart"/>
            <w:vAlign w:val="center"/>
          </w:tcPr>
          <w:p w14:paraId="62B2716D" w14:textId="430544C3" w:rsidR="0072285C" w:rsidRDefault="0072285C" w:rsidP="0072285C">
            <w:pPr>
              <w:pStyle w:val="a2"/>
              <w:ind w:firstLineChars="0" w:firstLine="0"/>
              <w:jc w:val="center"/>
              <w:rPr>
                <w:sz w:val="21"/>
                <w:szCs w:val="21"/>
              </w:rPr>
            </w:pPr>
            <w:r>
              <w:rPr>
                <w:rFonts w:hint="eastAsia"/>
                <w:sz w:val="21"/>
                <w:szCs w:val="21"/>
              </w:rPr>
              <w:t>ENRL</w:t>
            </w:r>
          </w:p>
        </w:tc>
        <w:tc>
          <w:tcPr>
            <w:tcW w:w="2410" w:type="dxa"/>
          </w:tcPr>
          <w:p w14:paraId="461B4B66" w14:textId="788007A6" w:rsidR="0072285C" w:rsidRPr="00A10F69" w:rsidRDefault="0072285C" w:rsidP="00A10F69">
            <w:pPr>
              <w:pStyle w:val="a2"/>
              <w:ind w:firstLineChars="0" w:firstLine="0"/>
              <w:jc w:val="center"/>
              <w:rPr>
                <w:sz w:val="21"/>
                <w:szCs w:val="21"/>
              </w:rPr>
            </w:pPr>
            <w:r>
              <w:rPr>
                <w:rFonts w:hint="eastAsia"/>
                <w:sz w:val="21"/>
                <w:szCs w:val="21"/>
              </w:rPr>
              <w:t>eTOUR</w:t>
            </w:r>
          </w:p>
        </w:tc>
        <w:tc>
          <w:tcPr>
            <w:tcW w:w="2976" w:type="dxa"/>
          </w:tcPr>
          <w:p w14:paraId="2028680A" w14:textId="6BC04CF1" w:rsidR="0072285C" w:rsidRPr="0072285C" w:rsidRDefault="0072285C" w:rsidP="00A10F69">
            <w:pPr>
              <w:pStyle w:val="a2"/>
              <w:ind w:firstLineChars="0" w:firstLine="0"/>
              <w:jc w:val="center"/>
              <w:rPr>
                <w:sz w:val="21"/>
                <w:szCs w:val="21"/>
              </w:rPr>
            </w:pPr>
            <w:r w:rsidRPr="0072285C">
              <w:rPr>
                <w:rFonts w:hint="eastAsia"/>
                <w:sz w:val="21"/>
                <w:szCs w:val="21"/>
              </w:rPr>
              <w:t>0.03</w:t>
            </w:r>
            <w:r w:rsidR="007A5C9E">
              <w:rPr>
                <w:sz w:val="21"/>
                <w:szCs w:val="21"/>
              </w:rPr>
              <w:t>00</w:t>
            </w:r>
          </w:p>
        </w:tc>
      </w:tr>
      <w:tr w:rsidR="0072285C" w14:paraId="675459E9" w14:textId="77777777" w:rsidTr="0072285C">
        <w:trPr>
          <w:jc w:val="center"/>
        </w:trPr>
        <w:tc>
          <w:tcPr>
            <w:tcW w:w="1985" w:type="dxa"/>
            <w:vMerge/>
          </w:tcPr>
          <w:p w14:paraId="55085D0C" w14:textId="77777777" w:rsidR="0072285C" w:rsidRDefault="0072285C" w:rsidP="00A10F69">
            <w:pPr>
              <w:pStyle w:val="a2"/>
              <w:ind w:firstLineChars="0" w:firstLine="0"/>
              <w:jc w:val="center"/>
              <w:rPr>
                <w:sz w:val="21"/>
                <w:szCs w:val="21"/>
              </w:rPr>
            </w:pPr>
          </w:p>
        </w:tc>
        <w:tc>
          <w:tcPr>
            <w:tcW w:w="2410" w:type="dxa"/>
          </w:tcPr>
          <w:p w14:paraId="3B3865B6" w14:textId="72B641D4" w:rsidR="0072285C" w:rsidRPr="00A10F69" w:rsidRDefault="0072285C" w:rsidP="00A10F69">
            <w:pPr>
              <w:pStyle w:val="a2"/>
              <w:ind w:firstLineChars="0" w:firstLine="0"/>
              <w:jc w:val="center"/>
              <w:rPr>
                <w:sz w:val="21"/>
                <w:szCs w:val="21"/>
              </w:rPr>
            </w:pPr>
            <w:r>
              <w:rPr>
                <w:rFonts w:hint="eastAsia"/>
                <w:sz w:val="21"/>
                <w:szCs w:val="21"/>
              </w:rPr>
              <w:t>EasyClinic</w:t>
            </w:r>
          </w:p>
        </w:tc>
        <w:tc>
          <w:tcPr>
            <w:tcW w:w="2976" w:type="dxa"/>
          </w:tcPr>
          <w:p w14:paraId="7DA2BDB2" w14:textId="4B54A8AB" w:rsidR="0072285C" w:rsidRPr="0072285C" w:rsidRDefault="0072285C" w:rsidP="00A10F69">
            <w:pPr>
              <w:pStyle w:val="a2"/>
              <w:ind w:firstLineChars="0" w:firstLine="0"/>
              <w:jc w:val="center"/>
              <w:rPr>
                <w:sz w:val="21"/>
                <w:szCs w:val="21"/>
              </w:rPr>
            </w:pPr>
            <w:r w:rsidRPr="0072285C">
              <w:rPr>
                <w:rFonts w:hint="eastAsia"/>
                <w:sz w:val="21"/>
                <w:szCs w:val="21"/>
              </w:rPr>
              <w:t>0.01</w:t>
            </w:r>
            <w:r w:rsidR="007A5C9E">
              <w:rPr>
                <w:sz w:val="21"/>
                <w:szCs w:val="21"/>
              </w:rPr>
              <w:t>00</w:t>
            </w:r>
          </w:p>
        </w:tc>
      </w:tr>
      <w:tr w:rsidR="0072285C" w14:paraId="0BEDF2AB" w14:textId="77777777" w:rsidTr="0072285C">
        <w:trPr>
          <w:jc w:val="center"/>
        </w:trPr>
        <w:tc>
          <w:tcPr>
            <w:tcW w:w="1985" w:type="dxa"/>
            <w:vMerge w:val="restart"/>
            <w:vAlign w:val="center"/>
          </w:tcPr>
          <w:p w14:paraId="3D84177D" w14:textId="7917AFD3" w:rsidR="0072285C" w:rsidRDefault="0072285C" w:rsidP="0072285C">
            <w:pPr>
              <w:pStyle w:val="a2"/>
              <w:ind w:firstLineChars="0" w:firstLine="0"/>
              <w:jc w:val="center"/>
              <w:rPr>
                <w:sz w:val="21"/>
                <w:szCs w:val="21"/>
              </w:rPr>
            </w:pPr>
            <w:r>
              <w:rPr>
                <w:rFonts w:hint="eastAsia"/>
                <w:sz w:val="21"/>
                <w:szCs w:val="21"/>
              </w:rPr>
              <w:t>Tr</w:t>
            </w:r>
            <w:r>
              <w:rPr>
                <w:sz w:val="21"/>
                <w:szCs w:val="21"/>
              </w:rPr>
              <w:t>-WELR</w:t>
            </w:r>
          </w:p>
        </w:tc>
        <w:tc>
          <w:tcPr>
            <w:tcW w:w="2410" w:type="dxa"/>
          </w:tcPr>
          <w:p w14:paraId="0F85E17E" w14:textId="0E7B89E5" w:rsidR="0072285C" w:rsidRDefault="0072285C" w:rsidP="0072285C">
            <w:pPr>
              <w:pStyle w:val="a2"/>
              <w:ind w:firstLineChars="0" w:firstLine="0"/>
              <w:jc w:val="center"/>
              <w:rPr>
                <w:sz w:val="21"/>
                <w:szCs w:val="21"/>
              </w:rPr>
            </w:pPr>
            <w:r>
              <w:rPr>
                <w:rFonts w:hint="eastAsia"/>
                <w:sz w:val="21"/>
                <w:szCs w:val="21"/>
              </w:rPr>
              <w:t>eTOUR</w:t>
            </w:r>
          </w:p>
        </w:tc>
        <w:tc>
          <w:tcPr>
            <w:tcW w:w="2976" w:type="dxa"/>
          </w:tcPr>
          <w:p w14:paraId="1E285267" w14:textId="3E52DE53"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20</w:t>
            </w:r>
            <w:r w:rsidRPr="00FC7E6A">
              <w:rPr>
                <w:b/>
                <w:sz w:val="21"/>
                <w:szCs w:val="21"/>
              </w:rPr>
              <w:t>8</w:t>
            </w:r>
          </w:p>
        </w:tc>
      </w:tr>
      <w:tr w:rsidR="0072285C" w14:paraId="73C64A44" w14:textId="77777777" w:rsidTr="0072285C">
        <w:trPr>
          <w:jc w:val="center"/>
        </w:trPr>
        <w:tc>
          <w:tcPr>
            <w:tcW w:w="1985" w:type="dxa"/>
            <w:vMerge/>
          </w:tcPr>
          <w:p w14:paraId="1D63A012" w14:textId="77777777" w:rsidR="0072285C" w:rsidRDefault="0072285C" w:rsidP="0072285C">
            <w:pPr>
              <w:pStyle w:val="a2"/>
              <w:ind w:firstLineChars="0" w:firstLine="0"/>
              <w:jc w:val="center"/>
              <w:rPr>
                <w:sz w:val="21"/>
                <w:szCs w:val="21"/>
              </w:rPr>
            </w:pPr>
          </w:p>
        </w:tc>
        <w:tc>
          <w:tcPr>
            <w:tcW w:w="2410" w:type="dxa"/>
          </w:tcPr>
          <w:p w14:paraId="120090CF" w14:textId="3465E0E5" w:rsidR="0072285C" w:rsidRDefault="0072285C" w:rsidP="0072285C">
            <w:pPr>
              <w:pStyle w:val="a2"/>
              <w:ind w:firstLineChars="0" w:firstLine="0"/>
              <w:jc w:val="center"/>
              <w:rPr>
                <w:sz w:val="21"/>
                <w:szCs w:val="21"/>
              </w:rPr>
            </w:pPr>
            <w:r>
              <w:rPr>
                <w:rFonts w:hint="eastAsia"/>
                <w:sz w:val="21"/>
                <w:szCs w:val="21"/>
              </w:rPr>
              <w:t>EasyClinic</w:t>
            </w:r>
          </w:p>
        </w:tc>
        <w:tc>
          <w:tcPr>
            <w:tcW w:w="2976" w:type="dxa"/>
          </w:tcPr>
          <w:p w14:paraId="3AC00681" w14:textId="03E91C57"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05</w:t>
            </w:r>
            <w:r w:rsidRPr="00FC7E6A">
              <w:rPr>
                <w:b/>
                <w:sz w:val="21"/>
                <w:szCs w:val="21"/>
              </w:rPr>
              <w:t>9</w:t>
            </w:r>
          </w:p>
        </w:tc>
      </w:tr>
    </w:tbl>
    <w:p w14:paraId="11DA13ED" w14:textId="2594EA37" w:rsidR="00FC7E6A" w:rsidRDefault="00FC7E6A" w:rsidP="00FC7E6A">
      <w:pPr>
        <w:pStyle w:val="a2"/>
      </w:pPr>
      <w:r>
        <w:rPr>
          <w:rFonts w:hint="eastAsia"/>
        </w:rPr>
        <w:t>综合</w:t>
      </w:r>
      <w:r>
        <w:t>前两组</w:t>
      </w:r>
      <w:r>
        <w:rPr>
          <w:rFonts w:hint="eastAsia"/>
        </w:rPr>
        <w:t>实验</w:t>
      </w:r>
      <w:r>
        <w:t>的分析，</w:t>
      </w:r>
      <w:r>
        <w:rPr>
          <w:rFonts w:hint="eastAsia"/>
        </w:rPr>
        <w:t>可以</w:t>
      </w:r>
      <w:r>
        <w:t>说明如下</w:t>
      </w:r>
      <w:r w:rsidR="0040296C">
        <w:rPr>
          <w:rFonts w:hint="eastAsia"/>
        </w:rPr>
        <w:t>三</w:t>
      </w:r>
      <w:r>
        <w:t>点：</w:t>
      </w:r>
    </w:p>
    <w:p w14:paraId="70D355DC" w14:textId="3F201D8E" w:rsidR="00FC7E6A" w:rsidRDefault="00FC7E6A" w:rsidP="00FC7E6A">
      <w:pPr>
        <w:pStyle w:val="a2"/>
        <w:ind w:firstLineChars="0" w:firstLine="200"/>
      </w:pPr>
      <w:r w:rsidRPr="00FC7E6A">
        <w:rPr>
          <w:rFonts w:hint="eastAsia"/>
        </w:rPr>
        <w:t>（</w:t>
      </w:r>
      <w:r w:rsidRPr="00FC7E6A">
        <w:rPr>
          <w:rFonts w:hint="eastAsia"/>
        </w:rPr>
        <w:t>1</w:t>
      </w:r>
      <w:r>
        <w:rPr>
          <w:rFonts w:hint="eastAsia"/>
        </w:rPr>
        <w:t>）</w:t>
      </w:r>
      <w:r>
        <w:rPr>
          <w:rFonts w:hint="eastAsia"/>
        </w:rPr>
        <w:t>Tr</w:t>
      </w:r>
      <w:r>
        <w:t>-WELR</w:t>
      </w:r>
      <w:r>
        <w:rPr>
          <w:rFonts w:hint="eastAsia"/>
        </w:rPr>
        <w:t>模型使用特殊</w:t>
      </w:r>
      <w:r>
        <w:t>训练的</w:t>
      </w:r>
      <w:r>
        <w:t>word embedding</w:t>
      </w:r>
      <w:r>
        <w:rPr>
          <w:rFonts w:hint="eastAsia"/>
        </w:rPr>
        <w:t>和</w:t>
      </w:r>
      <w:r>
        <w:t>改进的</w:t>
      </w:r>
      <w:r>
        <w:rPr>
          <w:rFonts w:hint="eastAsia"/>
        </w:rPr>
        <w:t>文本</w:t>
      </w:r>
      <w:r>
        <w:t>语义相似度</w:t>
      </w:r>
      <w:r>
        <w:rPr>
          <w:rFonts w:hint="eastAsia"/>
        </w:rPr>
        <w:t>算法</w:t>
      </w:r>
      <w:r>
        <w:t>，得到了比使用</w:t>
      </w:r>
      <w:r>
        <w:t>LSI</w:t>
      </w:r>
      <w:r>
        <w:rPr>
          <w:rFonts w:hint="eastAsia"/>
        </w:rPr>
        <w:t>和</w:t>
      </w:r>
      <w:r>
        <w:t>VSM</w:t>
      </w:r>
      <w:r>
        <w:t>等</w:t>
      </w:r>
      <w:r>
        <w:rPr>
          <w:rFonts w:hint="eastAsia"/>
        </w:rPr>
        <w:t>基于</w:t>
      </w:r>
      <w:r>
        <w:t>统计的信息检索方法更</w:t>
      </w:r>
      <w:r>
        <w:rPr>
          <w:rFonts w:hint="eastAsia"/>
        </w:rPr>
        <w:t>精确</w:t>
      </w:r>
      <w:r>
        <w:t>的</w:t>
      </w:r>
      <w:r>
        <w:rPr>
          <w:rFonts w:hint="eastAsia"/>
        </w:rPr>
        <w:t>文本</w:t>
      </w:r>
      <w:r>
        <w:t>相关度，</w:t>
      </w:r>
      <w:r>
        <w:rPr>
          <w:rFonts w:hint="eastAsia"/>
        </w:rPr>
        <w:t>同时</w:t>
      </w:r>
      <w:r>
        <w:t>在需求跟踪任务中</w:t>
      </w:r>
      <w:r>
        <w:rPr>
          <w:rFonts w:hint="eastAsia"/>
        </w:rPr>
        <w:t>，</w:t>
      </w:r>
      <w:r>
        <w:t>得到了</w:t>
      </w:r>
      <w:r>
        <w:rPr>
          <w:rFonts w:hint="eastAsia"/>
        </w:rPr>
        <w:t>准确率</w:t>
      </w:r>
      <w:r>
        <w:t>更高的需求跟踪链接</w:t>
      </w:r>
      <w:r>
        <w:rPr>
          <w:rFonts w:hint="eastAsia"/>
        </w:rPr>
        <w:t>。</w:t>
      </w:r>
      <w:r w:rsidR="00912590">
        <w:rPr>
          <w:rFonts w:hint="eastAsia"/>
        </w:rPr>
        <w:t>较好</w:t>
      </w:r>
      <w:r w:rsidR="00912590">
        <w:t>的结果说明</w:t>
      </w:r>
      <w:r w:rsidR="00912590">
        <w:rPr>
          <w:rFonts w:hint="eastAsia"/>
        </w:rPr>
        <w:t>在</w:t>
      </w:r>
      <w:r w:rsidR="00912590">
        <w:t>任务中使用的对</w:t>
      </w:r>
      <w:r w:rsidR="00912590">
        <w:rPr>
          <w:rFonts w:hint="eastAsia"/>
        </w:rPr>
        <w:t>文本</w:t>
      </w:r>
      <w:r w:rsidR="00912590">
        <w:t>的预处理和对参数的设置能够对实验的结果</w:t>
      </w:r>
      <w:r w:rsidR="00912590">
        <w:rPr>
          <w:rFonts w:hint="eastAsia"/>
        </w:rPr>
        <w:t>产生</w:t>
      </w:r>
      <w:r w:rsidR="00912590">
        <w:t>积极的影响，并且提出的</w:t>
      </w:r>
      <w:r w:rsidR="00912590">
        <w:rPr>
          <w:rFonts w:hint="eastAsia"/>
        </w:rPr>
        <w:t>文本</w:t>
      </w:r>
      <w:r w:rsidR="00912590">
        <w:t>语义</w:t>
      </w:r>
      <w:r w:rsidR="00B94B77">
        <w:rPr>
          <w:rFonts w:hint="eastAsia"/>
        </w:rPr>
        <w:t>相似度</w:t>
      </w:r>
      <w:r w:rsidR="00912590">
        <w:t>算法比其他的</w:t>
      </w:r>
      <w:r w:rsidR="00912590">
        <w:rPr>
          <w:rFonts w:hint="eastAsia"/>
        </w:rPr>
        <w:t>文本</w:t>
      </w:r>
      <w:r w:rsidR="00912590">
        <w:t>相似度算法</w:t>
      </w:r>
      <w:r w:rsidR="00912590">
        <w:rPr>
          <w:rFonts w:hint="eastAsia"/>
        </w:rPr>
        <w:t>效果</w:t>
      </w:r>
      <w:r w:rsidR="00912590">
        <w:t>更好</w:t>
      </w:r>
      <w:r w:rsidR="00912590">
        <w:rPr>
          <w:rFonts w:hint="eastAsia"/>
        </w:rPr>
        <w:t>，</w:t>
      </w:r>
      <w:r w:rsidR="00912590">
        <w:t>在需求跟踪任务中也是可行的。</w:t>
      </w:r>
    </w:p>
    <w:p w14:paraId="5FADADDC" w14:textId="43002678" w:rsidR="00FC7E6A" w:rsidRDefault="00FC7E6A" w:rsidP="00FC7E6A">
      <w:pPr>
        <w:pStyle w:val="a2"/>
        <w:ind w:firstLineChars="0" w:firstLine="200"/>
      </w:pPr>
      <w:r>
        <w:rPr>
          <w:rFonts w:hint="eastAsia"/>
        </w:rPr>
        <w:t>（</w:t>
      </w:r>
      <w:r>
        <w:rPr>
          <w:rFonts w:hint="eastAsia"/>
        </w:rPr>
        <w:t>2</w:t>
      </w:r>
      <w:r>
        <w:rPr>
          <w:rFonts w:hint="eastAsia"/>
        </w:rPr>
        <w:t>）</w:t>
      </w:r>
      <w:r w:rsidR="00912590">
        <w:rPr>
          <w:rFonts w:hint="eastAsia"/>
        </w:rPr>
        <w:t>Tr-WELR</w:t>
      </w:r>
      <w:r w:rsidR="00912590">
        <w:t>模型使用</w:t>
      </w:r>
      <w:r w:rsidR="00912590">
        <w:rPr>
          <w:rFonts w:hint="eastAsia"/>
        </w:rPr>
        <w:t>基于</w:t>
      </w:r>
      <w:r w:rsidR="00912590">
        <w:t>文本语义相似度的权重表示</w:t>
      </w:r>
      <w:r w:rsidR="00912590">
        <w:rPr>
          <w:rFonts w:hint="eastAsia"/>
        </w:rPr>
        <w:t>方法改进了</w:t>
      </w:r>
      <w:r w:rsidR="00912590">
        <w:t>IR SVM</w:t>
      </w:r>
      <w:r w:rsidR="00912590">
        <w:rPr>
          <w:rFonts w:hint="eastAsia"/>
        </w:rPr>
        <w:t>方法</w:t>
      </w:r>
      <w:r w:rsidR="00912590">
        <w:t>中</w:t>
      </w:r>
      <w:r w:rsidR="00912590">
        <w:rPr>
          <w:rFonts w:hint="eastAsia"/>
        </w:rPr>
        <w:t>对</w:t>
      </w:r>
      <w:r w:rsidR="00912590">
        <w:t>不同</w:t>
      </w:r>
      <w:r w:rsidR="00B94B77">
        <w:rPr>
          <w:rFonts w:hint="eastAsia"/>
        </w:rPr>
        <w:t>等级（位置</w:t>
      </w:r>
      <w:r w:rsidR="00B94B77">
        <w:t>）</w:t>
      </w:r>
      <w:r w:rsidR="00B94B77">
        <w:rPr>
          <w:rFonts w:hint="eastAsia"/>
        </w:rPr>
        <w:t>的</w:t>
      </w:r>
      <w:r w:rsidR="00B94B77">
        <w:t>文档</w:t>
      </w:r>
      <w:r w:rsidR="00912590">
        <w:t>的惩罚</w:t>
      </w:r>
      <w:r w:rsidR="00912590">
        <w:rPr>
          <w:rFonts w:hint="eastAsia"/>
        </w:rPr>
        <w:t>因子</w:t>
      </w:r>
      <w:r w:rsidR="00912590">
        <w:t>，</w:t>
      </w:r>
      <w:r w:rsidR="0040296C">
        <w:rPr>
          <w:rFonts w:hint="eastAsia"/>
        </w:rPr>
        <w:t>对比</w:t>
      </w:r>
      <w:r w:rsidR="0040296C">
        <w:t>改进</w:t>
      </w:r>
      <w:r w:rsidR="0040296C">
        <w:rPr>
          <w:rFonts w:hint="eastAsia"/>
        </w:rPr>
        <w:t>前后</w:t>
      </w:r>
      <w:r w:rsidR="0040296C">
        <w:t>，</w:t>
      </w:r>
      <w:r w:rsidR="0040296C">
        <w:rPr>
          <w:rFonts w:hint="eastAsia"/>
        </w:rPr>
        <w:t>该</w:t>
      </w:r>
      <w:r w:rsidR="0040296C">
        <w:t>方法</w:t>
      </w:r>
      <w:r w:rsidR="0040296C">
        <w:rPr>
          <w:rFonts w:hint="eastAsia"/>
        </w:rPr>
        <w:t>取得了</w:t>
      </w:r>
      <w:r w:rsidR="0040296C">
        <w:t>较好的结果，说明改进</w:t>
      </w:r>
      <w:r w:rsidR="0040296C">
        <w:rPr>
          <w:rFonts w:hint="eastAsia"/>
        </w:rPr>
        <w:t>的</w:t>
      </w:r>
      <w:r w:rsidR="0040296C">
        <w:t>部分</w:t>
      </w:r>
      <w:r w:rsidR="0040296C">
        <w:rPr>
          <w:rFonts w:hint="eastAsia"/>
        </w:rPr>
        <w:t>是</w:t>
      </w:r>
      <w:r w:rsidR="0040296C">
        <w:t>有效的。</w:t>
      </w:r>
    </w:p>
    <w:p w14:paraId="5CEA0F7A" w14:textId="2FDF75DE" w:rsidR="0040296C" w:rsidRDefault="0040296C" w:rsidP="00FC7E6A">
      <w:pPr>
        <w:pStyle w:val="a2"/>
        <w:ind w:firstLineChars="0" w:firstLine="200"/>
      </w:pPr>
      <w:r>
        <w:rPr>
          <w:rFonts w:hint="eastAsia"/>
        </w:rPr>
        <w:t>（</w:t>
      </w:r>
      <w:r>
        <w:rPr>
          <w:rFonts w:hint="eastAsia"/>
        </w:rPr>
        <w:t>3</w:t>
      </w:r>
      <w:r>
        <w:rPr>
          <w:rFonts w:hint="eastAsia"/>
        </w:rPr>
        <w:t>）</w:t>
      </w:r>
      <w:r>
        <w:t>对比</w:t>
      </w:r>
      <w:r>
        <w:rPr>
          <w:rFonts w:hint="eastAsia"/>
        </w:rPr>
        <w:t>国际</w:t>
      </w:r>
      <w:r>
        <w:t>领先水平的方法</w:t>
      </w:r>
      <w:r>
        <w:t>ENRL</w:t>
      </w:r>
      <w:r>
        <w:t>中</w:t>
      </w:r>
      <w:r>
        <w:rPr>
          <w:rFonts w:hint="eastAsia"/>
        </w:rPr>
        <w:t>对</w:t>
      </w:r>
      <w:r>
        <w:t>eTOUR</w:t>
      </w:r>
      <w:r>
        <w:t>和</w:t>
      </w:r>
      <w:r>
        <w:t>EasyClinic</w:t>
      </w:r>
      <w:r>
        <w:t>两个数据集的最优</w:t>
      </w:r>
      <w:r>
        <w:rPr>
          <w:rFonts w:hint="eastAsia"/>
        </w:rPr>
        <w:t>结果</w:t>
      </w:r>
      <w:r>
        <w:t>，</w:t>
      </w:r>
      <w:r>
        <w:t>Tr-WELR</w:t>
      </w:r>
      <w:r>
        <w:t>能够获得更小的平均相对误差。因此</w:t>
      </w:r>
      <w:r>
        <w:rPr>
          <w:rFonts w:hint="eastAsia"/>
        </w:rPr>
        <w:t>说明</w:t>
      </w:r>
      <w:r>
        <w:t>Tr-WELR</w:t>
      </w:r>
      <w:r>
        <w:t>在</w:t>
      </w:r>
      <w:r>
        <w:rPr>
          <w:rFonts w:hint="eastAsia"/>
        </w:rPr>
        <w:t>软件</w:t>
      </w:r>
      <w:r>
        <w:t>需求跟踪任务</w:t>
      </w:r>
      <w:r>
        <w:rPr>
          <w:rFonts w:hint="eastAsia"/>
        </w:rPr>
        <w:t>上</w:t>
      </w:r>
      <w:r>
        <w:t>具有更好的性能。</w:t>
      </w:r>
    </w:p>
    <w:p w14:paraId="686996AE" w14:textId="4E62DE38" w:rsidR="00EB07D6" w:rsidRDefault="00E64110" w:rsidP="00661604">
      <w:pPr>
        <w:pStyle w:val="21"/>
        <w:spacing w:before="156" w:after="156"/>
      </w:pPr>
      <w:r>
        <w:rPr>
          <w:rFonts w:hint="eastAsia"/>
        </w:rPr>
        <w:t xml:space="preserve">  </w:t>
      </w:r>
      <w:bookmarkStart w:id="37" w:name="_Toc508532192"/>
      <w:r w:rsidR="00661604">
        <w:rPr>
          <w:rFonts w:hint="eastAsia"/>
        </w:rPr>
        <w:t>运行时间效率</w:t>
      </w:r>
      <w:bookmarkEnd w:id="37"/>
    </w:p>
    <w:p w14:paraId="35C68F17" w14:textId="62C6A7C9" w:rsidR="00556D59" w:rsidRDefault="00C40A67" w:rsidP="00606AE0">
      <w:pPr>
        <w:pStyle w:val="a2"/>
        <w:ind w:left="-60"/>
      </w:pPr>
      <w:r>
        <w:rPr>
          <w:color w:val="FF0000"/>
        </w:rPr>
        <w:fldChar w:fldCharType="begin"/>
      </w:r>
      <w:r>
        <w:instrText xml:space="preserve"> </w:instrText>
      </w:r>
      <w:r>
        <w:rPr>
          <w:rFonts w:hint="eastAsia"/>
        </w:rPr>
        <w:instrText>REF _Ref505784910 \h</w:instrText>
      </w:r>
      <w:r>
        <w:instrText xml:space="preserve"> </w:instrText>
      </w:r>
      <w:r>
        <w:rPr>
          <w:color w:val="FF0000"/>
        </w:rPr>
      </w:r>
      <w:r>
        <w:rPr>
          <w:color w:val="FF0000"/>
        </w:rPr>
        <w:fldChar w:fldCharType="separate"/>
      </w:r>
      <w:r w:rsidR="00215FF7">
        <w:rPr>
          <w:rFonts w:hint="eastAsia"/>
        </w:rPr>
        <w:t>表</w:t>
      </w:r>
      <w:r w:rsidR="00215FF7">
        <w:rPr>
          <w:noProof/>
        </w:rPr>
        <w:t>11</w:t>
      </w:r>
      <w:r>
        <w:rPr>
          <w:color w:val="FF0000"/>
        </w:rPr>
        <w:fldChar w:fldCharType="end"/>
      </w:r>
      <w:r w:rsidR="00967338">
        <w:rPr>
          <w:rFonts w:hint="eastAsia"/>
        </w:rPr>
        <w:t>显示了</w:t>
      </w:r>
      <w:r w:rsidR="00914599">
        <w:rPr>
          <w:rFonts w:hint="eastAsia"/>
        </w:rPr>
        <w:t>Tr-</w:t>
      </w:r>
      <w:r w:rsidR="00967338">
        <w:rPr>
          <w:rFonts w:hint="eastAsia"/>
        </w:rPr>
        <w:t>WELR</w:t>
      </w:r>
      <w:r w:rsidR="00967338">
        <w:rPr>
          <w:rFonts w:hint="eastAsia"/>
        </w:rPr>
        <w:t>模型中</w:t>
      </w:r>
      <w:r w:rsidR="001A6EF2">
        <w:rPr>
          <w:rFonts w:hint="eastAsia"/>
        </w:rPr>
        <w:t>在不同数据集上</w:t>
      </w:r>
      <w:r w:rsidR="00967338">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w:t>
      </w:r>
      <w:r w:rsidR="001A6EF2">
        <w:rPr>
          <w:rFonts w:hint="eastAsia"/>
        </w:rPr>
        <w:t>数目、</w:t>
      </w:r>
      <w:r w:rsidR="007A5398">
        <w:rPr>
          <w:rFonts w:hint="eastAsia"/>
        </w:rPr>
        <w:t>平均文档长度都是正相关的，即需要检索的文档数越多，平均文档长度越长，需要的计算时间越长。</w:t>
      </w:r>
    </w:p>
    <w:p w14:paraId="20D472B9" w14:textId="720643C1" w:rsidR="00213EA0" w:rsidRDefault="00213EA0" w:rsidP="00606AE0">
      <w:pPr>
        <w:pStyle w:val="a2"/>
        <w:ind w:left="-60"/>
      </w:pPr>
      <w:r>
        <w:rPr>
          <w:rFonts w:hint="eastAsia"/>
        </w:rPr>
        <w:t>虽然本文实验</w:t>
      </w:r>
      <w:r>
        <w:t>中</w:t>
      </w:r>
      <w:r>
        <w:rPr>
          <w:rFonts w:hint="eastAsia"/>
        </w:rPr>
        <w:t>在</w:t>
      </w:r>
      <w:r>
        <w:t>检索数量最大的</w:t>
      </w:r>
      <w:r>
        <w:t>iTrust</w:t>
      </w:r>
      <w:r>
        <w:t>数据集上</w:t>
      </w:r>
      <w:r>
        <w:rPr>
          <w:rFonts w:hint="eastAsia"/>
        </w:rPr>
        <w:t>平均</w:t>
      </w:r>
      <w:r>
        <w:t>需要</w:t>
      </w:r>
      <w:r>
        <w:rPr>
          <w:rFonts w:hint="eastAsia"/>
        </w:rPr>
        <w:t>79</w:t>
      </w:r>
      <w:r>
        <w:t>.25</w:t>
      </w:r>
      <w:r>
        <w:rPr>
          <w:rFonts w:hint="eastAsia"/>
        </w:rPr>
        <w:t>秒</w:t>
      </w:r>
      <w:r w:rsidR="00606AE0">
        <w:t>才能建立全部的用例</w:t>
      </w:r>
      <w:r>
        <w:rPr>
          <w:rFonts w:hint="eastAsia"/>
        </w:rPr>
        <w:t>到代码类的</w:t>
      </w:r>
      <w:r>
        <w:t>跟踪关系，但是相比于人工建立需求跟踪关系，这个时间</w:t>
      </w:r>
      <w:r>
        <w:rPr>
          <w:rFonts w:hint="eastAsia"/>
        </w:rPr>
        <w:t>是</w:t>
      </w:r>
      <w:r>
        <w:t>完全可以</w:t>
      </w:r>
      <w:r>
        <w:lastRenderedPageBreak/>
        <w:t>接受的。</w:t>
      </w:r>
    </w:p>
    <w:p w14:paraId="010276E6" w14:textId="78CC0413" w:rsidR="00C40A67" w:rsidRDefault="00C40A67" w:rsidP="00C40A67">
      <w:pPr>
        <w:pStyle w:val="ad"/>
        <w:keepNext/>
        <w:spacing w:after="156"/>
      </w:pPr>
      <w:bookmarkStart w:id="38" w:name="_Ref505784910"/>
      <w:bookmarkStart w:id="39" w:name="_Toc5083126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1</w:t>
      </w:r>
      <w:r>
        <w:fldChar w:fldCharType="end"/>
      </w:r>
      <w:bookmarkEnd w:id="38"/>
      <w:r>
        <w:t xml:space="preserve">  </w:t>
      </w:r>
      <w:r w:rsidRPr="009D5E86">
        <w:rPr>
          <w:rFonts w:hint="eastAsia"/>
        </w:rPr>
        <w:t>Tr-WELR</w:t>
      </w:r>
      <w:r w:rsidRPr="009D5E86">
        <w:rPr>
          <w:rFonts w:hint="eastAsia"/>
        </w:rPr>
        <w:t>模型计算部分的运行时间和相关信息</w:t>
      </w:r>
      <w:bookmarkEnd w:id="39"/>
    </w:p>
    <w:tbl>
      <w:tblPr>
        <w:tblW w:w="7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1292"/>
        <w:gridCol w:w="1685"/>
        <w:gridCol w:w="1575"/>
        <w:gridCol w:w="1866"/>
      </w:tblGrid>
      <w:tr w:rsidR="00A015A1" w:rsidRPr="00760585" w14:paraId="5EEC16E2" w14:textId="77777777" w:rsidTr="00F740DB">
        <w:trPr>
          <w:trHeight w:val="378"/>
          <w:jc w:val="center"/>
        </w:trPr>
        <w:tc>
          <w:tcPr>
            <w:tcW w:w="2610" w:type="dxa"/>
            <w:gridSpan w:val="2"/>
            <w:shd w:val="clear" w:color="auto" w:fill="auto"/>
            <w:vAlign w:val="center"/>
          </w:tcPr>
          <w:p w14:paraId="5DA7287D" w14:textId="0D655D89" w:rsidR="00A015A1" w:rsidRPr="00F740DB" w:rsidRDefault="00F740DB" w:rsidP="00A47F8C">
            <w:pPr>
              <w:jc w:val="center"/>
              <w:rPr>
                <w:b/>
                <w:szCs w:val="21"/>
              </w:rPr>
            </w:pPr>
            <w:r w:rsidRPr="00F740DB">
              <w:rPr>
                <w:rFonts w:hint="eastAsia"/>
                <w:b/>
                <w:szCs w:val="21"/>
              </w:rPr>
              <w:t>数据集</w:t>
            </w:r>
          </w:p>
        </w:tc>
        <w:tc>
          <w:tcPr>
            <w:tcW w:w="1685" w:type="dxa"/>
            <w:shd w:val="clear" w:color="auto" w:fill="auto"/>
            <w:vAlign w:val="center"/>
          </w:tcPr>
          <w:p w14:paraId="70C92C62" w14:textId="77777777" w:rsidR="00A015A1" w:rsidRPr="00F740DB" w:rsidRDefault="00A015A1" w:rsidP="00A47F8C">
            <w:pPr>
              <w:jc w:val="center"/>
              <w:rPr>
                <w:b/>
                <w:szCs w:val="21"/>
              </w:rPr>
            </w:pPr>
            <w:r w:rsidRPr="00F740DB">
              <w:rPr>
                <w:rFonts w:hint="eastAsia"/>
                <w:b/>
                <w:szCs w:val="21"/>
              </w:rPr>
              <w:t>Mean R.T.(</w:t>
            </w:r>
            <w:r w:rsidRPr="00F740DB">
              <w:rPr>
                <w:b/>
                <w:szCs w:val="21"/>
              </w:rPr>
              <w:t>sec</w:t>
            </w:r>
            <w:r w:rsidRPr="00F740DB">
              <w:rPr>
                <w:rFonts w:hint="eastAsia"/>
                <w:b/>
                <w:szCs w:val="21"/>
              </w:rPr>
              <w:t>)</w:t>
            </w:r>
          </w:p>
        </w:tc>
        <w:tc>
          <w:tcPr>
            <w:tcW w:w="1575" w:type="dxa"/>
            <w:shd w:val="clear" w:color="auto" w:fill="auto"/>
            <w:vAlign w:val="center"/>
          </w:tcPr>
          <w:p w14:paraId="70B897CC" w14:textId="77777777" w:rsidR="00A015A1" w:rsidRPr="00F740DB" w:rsidRDefault="00A015A1" w:rsidP="00A47F8C">
            <w:pPr>
              <w:jc w:val="center"/>
              <w:rPr>
                <w:b/>
                <w:szCs w:val="21"/>
              </w:rPr>
            </w:pPr>
            <w:r w:rsidRPr="00F740DB">
              <w:rPr>
                <w:rFonts w:hint="eastAsia"/>
                <w:b/>
                <w:szCs w:val="21"/>
              </w:rPr>
              <w:t>Retrieval Num</w:t>
            </w:r>
            <w:r w:rsidRPr="00F740DB">
              <w:rPr>
                <w:b/>
                <w:szCs w:val="21"/>
              </w:rPr>
              <w:t>s</w:t>
            </w:r>
          </w:p>
        </w:tc>
        <w:tc>
          <w:tcPr>
            <w:tcW w:w="1866" w:type="dxa"/>
            <w:shd w:val="clear" w:color="auto" w:fill="auto"/>
            <w:vAlign w:val="center"/>
          </w:tcPr>
          <w:p w14:paraId="74A45209" w14:textId="77777777" w:rsidR="00A015A1" w:rsidRPr="00F740DB" w:rsidRDefault="00A015A1" w:rsidP="00A47F8C">
            <w:pPr>
              <w:jc w:val="center"/>
              <w:rPr>
                <w:b/>
                <w:szCs w:val="21"/>
              </w:rPr>
            </w:pPr>
            <w:r w:rsidRPr="00F740DB">
              <w:rPr>
                <w:rFonts w:hint="eastAsia"/>
                <w:b/>
                <w:szCs w:val="21"/>
              </w:rPr>
              <w:t>Mean Document</w:t>
            </w:r>
            <w:r w:rsidRPr="00F740DB">
              <w:rPr>
                <w:b/>
                <w:szCs w:val="21"/>
              </w:rPr>
              <w:t>s’</w:t>
            </w:r>
            <w:r w:rsidRPr="00F740DB">
              <w:rPr>
                <w:rFonts w:hint="eastAsia"/>
                <w:b/>
                <w:szCs w:val="21"/>
              </w:rPr>
              <w:t xml:space="preserve"> Length</w:t>
            </w:r>
          </w:p>
        </w:tc>
      </w:tr>
      <w:tr w:rsidR="00A015A1" w:rsidRPr="00760585" w14:paraId="588CB268" w14:textId="77777777" w:rsidTr="00F740DB">
        <w:trPr>
          <w:jc w:val="center"/>
        </w:trPr>
        <w:tc>
          <w:tcPr>
            <w:tcW w:w="1318" w:type="dxa"/>
            <w:shd w:val="clear" w:color="auto" w:fill="auto"/>
            <w:vAlign w:val="center"/>
          </w:tcPr>
          <w:p w14:paraId="29811E1E" w14:textId="185D12F1" w:rsidR="00A015A1" w:rsidRPr="00F740DB" w:rsidRDefault="00B33D38" w:rsidP="00B33D38">
            <w:pPr>
              <w:jc w:val="center"/>
              <w:rPr>
                <w:color w:val="000000"/>
                <w:szCs w:val="21"/>
              </w:rPr>
            </w:pPr>
            <w:r w:rsidRPr="00F740DB">
              <w:rPr>
                <w:color w:val="000000"/>
                <w:szCs w:val="21"/>
              </w:rPr>
              <w:t>CM1-</w:t>
            </w:r>
            <w:r w:rsidR="00A015A1" w:rsidRPr="00F740DB">
              <w:rPr>
                <w:color w:val="000000"/>
                <w:szCs w:val="21"/>
              </w:rPr>
              <w:t>NASA</w:t>
            </w:r>
          </w:p>
        </w:tc>
        <w:tc>
          <w:tcPr>
            <w:tcW w:w="1292" w:type="dxa"/>
            <w:shd w:val="clear" w:color="auto" w:fill="auto"/>
            <w:vAlign w:val="center"/>
          </w:tcPr>
          <w:p w14:paraId="596D3CCA"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4EC1EDB2" w14:textId="4562193A" w:rsidR="00A015A1" w:rsidRPr="00F740DB" w:rsidRDefault="00A015A1" w:rsidP="00A47F8C">
            <w:pPr>
              <w:jc w:val="center"/>
              <w:rPr>
                <w:szCs w:val="21"/>
              </w:rPr>
            </w:pPr>
            <w:r w:rsidRPr="00F740DB">
              <w:rPr>
                <w:color w:val="000000"/>
                <w:szCs w:val="21"/>
              </w:rPr>
              <w:t>2.44</w:t>
            </w:r>
          </w:p>
        </w:tc>
        <w:tc>
          <w:tcPr>
            <w:tcW w:w="1575" w:type="dxa"/>
            <w:shd w:val="clear" w:color="auto" w:fill="auto"/>
            <w:vAlign w:val="center"/>
          </w:tcPr>
          <w:p w14:paraId="00C8971E" w14:textId="77777777" w:rsidR="00A015A1" w:rsidRPr="00F740DB" w:rsidRDefault="00A015A1" w:rsidP="00A47F8C">
            <w:pPr>
              <w:jc w:val="center"/>
              <w:rPr>
                <w:szCs w:val="21"/>
              </w:rPr>
            </w:pPr>
            <w:r w:rsidRPr="00F740DB">
              <w:rPr>
                <w:rFonts w:hint="eastAsia"/>
                <w:color w:val="000000"/>
                <w:szCs w:val="21"/>
              </w:rPr>
              <w:t>53</w:t>
            </w:r>
          </w:p>
        </w:tc>
        <w:tc>
          <w:tcPr>
            <w:tcW w:w="1866" w:type="dxa"/>
            <w:shd w:val="clear" w:color="auto" w:fill="auto"/>
            <w:vAlign w:val="center"/>
          </w:tcPr>
          <w:p w14:paraId="2A59F805" w14:textId="77777777" w:rsidR="00A015A1" w:rsidRPr="00F740DB" w:rsidRDefault="00A015A1" w:rsidP="00A47F8C">
            <w:pPr>
              <w:jc w:val="center"/>
              <w:rPr>
                <w:szCs w:val="21"/>
              </w:rPr>
            </w:pPr>
            <w:r w:rsidRPr="00F740DB">
              <w:rPr>
                <w:color w:val="000000"/>
                <w:szCs w:val="21"/>
              </w:rPr>
              <w:t>339</w:t>
            </w:r>
          </w:p>
        </w:tc>
      </w:tr>
      <w:tr w:rsidR="00A015A1" w:rsidRPr="00760585" w14:paraId="030115A8" w14:textId="77777777" w:rsidTr="00F740DB">
        <w:trPr>
          <w:jc w:val="center"/>
        </w:trPr>
        <w:tc>
          <w:tcPr>
            <w:tcW w:w="1318" w:type="dxa"/>
            <w:shd w:val="clear" w:color="auto" w:fill="auto"/>
            <w:vAlign w:val="center"/>
          </w:tcPr>
          <w:p w14:paraId="28A515EA" w14:textId="77777777" w:rsidR="00A015A1" w:rsidRPr="00F740DB" w:rsidRDefault="00A015A1" w:rsidP="00A47F8C">
            <w:pPr>
              <w:jc w:val="center"/>
              <w:rPr>
                <w:szCs w:val="21"/>
              </w:rPr>
            </w:pPr>
            <w:r w:rsidRPr="00F740DB">
              <w:rPr>
                <w:color w:val="000000"/>
                <w:szCs w:val="21"/>
              </w:rPr>
              <w:t>GANTT</w:t>
            </w:r>
          </w:p>
        </w:tc>
        <w:tc>
          <w:tcPr>
            <w:tcW w:w="1292" w:type="dxa"/>
            <w:shd w:val="clear" w:color="auto" w:fill="auto"/>
            <w:vAlign w:val="center"/>
          </w:tcPr>
          <w:p w14:paraId="604670CC"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09622432" w14:textId="5F6E9EA2" w:rsidR="00A015A1" w:rsidRPr="00F740DB" w:rsidRDefault="00A015A1" w:rsidP="00A47F8C">
            <w:pPr>
              <w:jc w:val="center"/>
              <w:rPr>
                <w:szCs w:val="21"/>
              </w:rPr>
            </w:pPr>
            <w:r w:rsidRPr="00F740DB">
              <w:rPr>
                <w:color w:val="000000"/>
                <w:szCs w:val="21"/>
              </w:rPr>
              <w:t>2.05</w:t>
            </w:r>
          </w:p>
        </w:tc>
        <w:tc>
          <w:tcPr>
            <w:tcW w:w="1575" w:type="dxa"/>
            <w:shd w:val="clear" w:color="auto" w:fill="auto"/>
            <w:vAlign w:val="center"/>
          </w:tcPr>
          <w:p w14:paraId="15133CBA" w14:textId="77777777" w:rsidR="00A015A1" w:rsidRPr="00F740DB" w:rsidRDefault="00A015A1" w:rsidP="00A47F8C">
            <w:pPr>
              <w:jc w:val="center"/>
              <w:rPr>
                <w:szCs w:val="21"/>
              </w:rPr>
            </w:pPr>
            <w:r w:rsidRPr="00F740DB">
              <w:rPr>
                <w:rFonts w:hint="eastAsia"/>
                <w:color w:val="000000"/>
                <w:szCs w:val="21"/>
              </w:rPr>
              <w:t>69</w:t>
            </w:r>
          </w:p>
        </w:tc>
        <w:tc>
          <w:tcPr>
            <w:tcW w:w="1866" w:type="dxa"/>
            <w:shd w:val="clear" w:color="auto" w:fill="auto"/>
            <w:vAlign w:val="center"/>
          </w:tcPr>
          <w:p w14:paraId="1E0D65A4" w14:textId="77777777" w:rsidR="00A015A1" w:rsidRPr="00F740DB" w:rsidRDefault="00A015A1" w:rsidP="00A47F8C">
            <w:pPr>
              <w:jc w:val="center"/>
              <w:rPr>
                <w:szCs w:val="21"/>
              </w:rPr>
            </w:pPr>
            <w:r w:rsidRPr="00F740DB">
              <w:rPr>
                <w:color w:val="000000"/>
                <w:szCs w:val="21"/>
              </w:rPr>
              <w:t>107</w:t>
            </w:r>
          </w:p>
        </w:tc>
      </w:tr>
      <w:tr w:rsidR="00A015A1" w:rsidRPr="00760585" w14:paraId="25454CE0" w14:textId="77777777" w:rsidTr="00F740DB">
        <w:trPr>
          <w:jc w:val="center"/>
        </w:trPr>
        <w:tc>
          <w:tcPr>
            <w:tcW w:w="1318" w:type="dxa"/>
            <w:shd w:val="clear" w:color="auto" w:fill="auto"/>
            <w:vAlign w:val="center"/>
          </w:tcPr>
          <w:p w14:paraId="5BA86FAC" w14:textId="77777777" w:rsidR="00A015A1" w:rsidRPr="00F740DB" w:rsidRDefault="00A015A1" w:rsidP="00A47F8C">
            <w:pPr>
              <w:jc w:val="center"/>
              <w:rPr>
                <w:szCs w:val="21"/>
              </w:rPr>
            </w:pPr>
            <w:r w:rsidRPr="00F740DB">
              <w:rPr>
                <w:color w:val="000000"/>
                <w:szCs w:val="21"/>
              </w:rPr>
              <w:t>eTOUR</w:t>
            </w:r>
          </w:p>
        </w:tc>
        <w:tc>
          <w:tcPr>
            <w:tcW w:w="1292" w:type="dxa"/>
            <w:shd w:val="clear" w:color="auto" w:fill="auto"/>
            <w:vAlign w:val="center"/>
          </w:tcPr>
          <w:p w14:paraId="67D108AE"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5946DAF8" w14:textId="31C8A184" w:rsidR="00A015A1" w:rsidRPr="00F740DB" w:rsidRDefault="00A015A1" w:rsidP="00A47F8C">
            <w:pPr>
              <w:jc w:val="center"/>
              <w:rPr>
                <w:szCs w:val="21"/>
              </w:rPr>
            </w:pPr>
            <w:r w:rsidRPr="00F740DB">
              <w:rPr>
                <w:szCs w:val="21"/>
              </w:rPr>
              <w:t>49.42</w:t>
            </w:r>
          </w:p>
        </w:tc>
        <w:tc>
          <w:tcPr>
            <w:tcW w:w="1575" w:type="dxa"/>
            <w:shd w:val="clear" w:color="auto" w:fill="auto"/>
            <w:vAlign w:val="center"/>
          </w:tcPr>
          <w:p w14:paraId="0E4B3B2E" w14:textId="77777777" w:rsidR="00A015A1" w:rsidRPr="00F740DB" w:rsidRDefault="00A015A1" w:rsidP="00A47F8C">
            <w:pPr>
              <w:jc w:val="center"/>
              <w:rPr>
                <w:szCs w:val="21"/>
              </w:rPr>
            </w:pPr>
            <w:r w:rsidRPr="00F740DB">
              <w:rPr>
                <w:rFonts w:hint="eastAsia"/>
                <w:szCs w:val="21"/>
              </w:rPr>
              <w:t>116</w:t>
            </w:r>
          </w:p>
        </w:tc>
        <w:tc>
          <w:tcPr>
            <w:tcW w:w="1866" w:type="dxa"/>
            <w:shd w:val="clear" w:color="auto" w:fill="auto"/>
            <w:vAlign w:val="center"/>
          </w:tcPr>
          <w:p w14:paraId="772A1A71" w14:textId="77777777" w:rsidR="00A015A1" w:rsidRPr="00F740DB" w:rsidRDefault="00A015A1" w:rsidP="00A47F8C">
            <w:pPr>
              <w:jc w:val="center"/>
              <w:rPr>
                <w:szCs w:val="21"/>
              </w:rPr>
            </w:pPr>
            <w:r w:rsidRPr="00F740DB">
              <w:rPr>
                <w:szCs w:val="21"/>
              </w:rPr>
              <w:t>1766</w:t>
            </w:r>
          </w:p>
        </w:tc>
      </w:tr>
      <w:tr w:rsidR="00A015A1" w:rsidRPr="00760585" w14:paraId="789C7AC8" w14:textId="77777777" w:rsidTr="00F740DB">
        <w:trPr>
          <w:jc w:val="center"/>
        </w:trPr>
        <w:tc>
          <w:tcPr>
            <w:tcW w:w="1318" w:type="dxa"/>
            <w:shd w:val="clear" w:color="auto" w:fill="auto"/>
            <w:vAlign w:val="center"/>
          </w:tcPr>
          <w:p w14:paraId="6EA2EF89" w14:textId="77777777" w:rsidR="00A015A1" w:rsidRPr="00F740DB" w:rsidRDefault="00A015A1" w:rsidP="00A47F8C">
            <w:pPr>
              <w:jc w:val="center"/>
              <w:rPr>
                <w:szCs w:val="21"/>
              </w:rPr>
            </w:pPr>
            <w:r w:rsidRPr="00F740DB">
              <w:rPr>
                <w:color w:val="000000"/>
                <w:szCs w:val="21"/>
              </w:rPr>
              <w:t>iTrust</w:t>
            </w:r>
          </w:p>
        </w:tc>
        <w:tc>
          <w:tcPr>
            <w:tcW w:w="1292" w:type="dxa"/>
            <w:shd w:val="clear" w:color="auto" w:fill="auto"/>
            <w:vAlign w:val="center"/>
          </w:tcPr>
          <w:p w14:paraId="7BCC4384"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66471CC1" w14:textId="78E917AC" w:rsidR="00A015A1" w:rsidRPr="00F740DB" w:rsidRDefault="00A015A1" w:rsidP="00A47F8C">
            <w:pPr>
              <w:jc w:val="center"/>
              <w:rPr>
                <w:szCs w:val="21"/>
              </w:rPr>
            </w:pPr>
            <w:r w:rsidRPr="00F740DB">
              <w:rPr>
                <w:szCs w:val="21"/>
              </w:rPr>
              <w:t>79.25</w:t>
            </w:r>
          </w:p>
        </w:tc>
        <w:tc>
          <w:tcPr>
            <w:tcW w:w="1575" w:type="dxa"/>
            <w:shd w:val="clear" w:color="auto" w:fill="auto"/>
            <w:vAlign w:val="center"/>
          </w:tcPr>
          <w:p w14:paraId="5127176A" w14:textId="77777777" w:rsidR="00A015A1" w:rsidRPr="00F740DB" w:rsidRDefault="00A015A1" w:rsidP="00A47F8C">
            <w:pPr>
              <w:jc w:val="center"/>
              <w:rPr>
                <w:szCs w:val="21"/>
              </w:rPr>
            </w:pPr>
            <w:r w:rsidRPr="00F740DB">
              <w:rPr>
                <w:rFonts w:hint="eastAsia"/>
                <w:szCs w:val="21"/>
              </w:rPr>
              <w:t>367</w:t>
            </w:r>
          </w:p>
        </w:tc>
        <w:tc>
          <w:tcPr>
            <w:tcW w:w="1866" w:type="dxa"/>
            <w:shd w:val="clear" w:color="auto" w:fill="auto"/>
            <w:vAlign w:val="center"/>
          </w:tcPr>
          <w:p w14:paraId="63BA2EA6" w14:textId="77777777" w:rsidR="00A015A1" w:rsidRPr="00F740DB" w:rsidRDefault="00A015A1" w:rsidP="00A47F8C">
            <w:pPr>
              <w:jc w:val="center"/>
              <w:rPr>
                <w:szCs w:val="21"/>
              </w:rPr>
            </w:pPr>
            <w:r w:rsidRPr="00F740DB">
              <w:rPr>
                <w:szCs w:val="21"/>
              </w:rPr>
              <w:t>2867</w:t>
            </w:r>
          </w:p>
        </w:tc>
      </w:tr>
      <w:tr w:rsidR="00A015A1" w:rsidRPr="00760585" w14:paraId="2792B686" w14:textId="77777777" w:rsidTr="00F740DB">
        <w:trPr>
          <w:jc w:val="center"/>
        </w:trPr>
        <w:tc>
          <w:tcPr>
            <w:tcW w:w="1318" w:type="dxa"/>
            <w:vMerge w:val="restart"/>
            <w:shd w:val="clear" w:color="auto" w:fill="auto"/>
            <w:vAlign w:val="center"/>
          </w:tcPr>
          <w:p w14:paraId="171DA767" w14:textId="45AC6464" w:rsidR="00A015A1" w:rsidRPr="00F740DB" w:rsidRDefault="00B33D38" w:rsidP="00B33D38">
            <w:pPr>
              <w:jc w:val="center"/>
              <w:rPr>
                <w:color w:val="000000"/>
                <w:szCs w:val="21"/>
              </w:rPr>
            </w:pPr>
            <w:r w:rsidRPr="00F740DB">
              <w:rPr>
                <w:color w:val="000000"/>
                <w:szCs w:val="21"/>
              </w:rPr>
              <w:t>Easy</w:t>
            </w:r>
            <w:r w:rsidR="00A015A1" w:rsidRPr="00F740DB">
              <w:rPr>
                <w:color w:val="000000"/>
                <w:szCs w:val="21"/>
              </w:rPr>
              <w:t>Clinic</w:t>
            </w:r>
          </w:p>
        </w:tc>
        <w:tc>
          <w:tcPr>
            <w:tcW w:w="1292" w:type="dxa"/>
            <w:shd w:val="clear" w:color="auto" w:fill="auto"/>
            <w:vAlign w:val="center"/>
          </w:tcPr>
          <w:p w14:paraId="67ABD11D" w14:textId="77777777" w:rsidR="00A015A1" w:rsidRPr="00F740DB" w:rsidRDefault="00A015A1" w:rsidP="00A47F8C">
            <w:pPr>
              <w:jc w:val="center"/>
              <w:rPr>
                <w:szCs w:val="21"/>
              </w:rPr>
            </w:pPr>
            <w:r w:rsidRPr="00F740DB">
              <w:rPr>
                <w:color w:val="000000"/>
                <w:szCs w:val="21"/>
              </w:rPr>
              <w:t>UC-&gt;ID</w:t>
            </w:r>
          </w:p>
        </w:tc>
        <w:tc>
          <w:tcPr>
            <w:tcW w:w="1685" w:type="dxa"/>
            <w:shd w:val="clear" w:color="auto" w:fill="auto"/>
            <w:vAlign w:val="center"/>
          </w:tcPr>
          <w:p w14:paraId="4582364D" w14:textId="213E0FB5" w:rsidR="00A015A1" w:rsidRPr="00F740DB" w:rsidRDefault="00A015A1" w:rsidP="00A47F8C">
            <w:pPr>
              <w:jc w:val="center"/>
              <w:rPr>
                <w:szCs w:val="21"/>
              </w:rPr>
            </w:pPr>
            <w:r w:rsidRPr="00F740DB">
              <w:rPr>
                <w:color w:val="000000"/>
                <w:szCs w:val="21"/>
              </w:rPr>
              <w:t>18.09</w:t>
            </w:r>
          </w:p>
        </w:tc>
        <w:tc>
          <w:tcPr>
            <w:tcW w:w="1575" w:type="dxa"/>
            <w:shd w:val="clear" w:color="auto" w:fill="auto"/>
            <w:vAlign w:val="center"/>
          </w:tcPr>
          <w:p w14:paraId="2F6A0FF9" w14:textId="77777777" w:rsidR="00A015A1" w:rsidRPr="00F740DB" w:rsidRDefault="00A015A1" w:rsidP="00A47F8C">
            <w:pPr>
              <w:jc w:val="center"/>
              <w:rPr>
                <w:szCs w:val="21"/>
              </w:rPr>
            </w:pPr>
            <w:r w:rsidRPr="00F740DB">
              <w:rPr>
                <w:rFonts w:hint="eastAsia"/>
                <w:color w:val="000000"/>
                <w:szCs w:val="21"/>
              </w:rPr>
              <w:t>2</w:t>
            </w:r>
            <w:r w:rsidRPr="00F740DB">
              <w:rPr>
                <w:color w:val="000000"/>
                <w:szCs w:val="21"/>
              </w:rPr>
              <w:t>0</w:t>
            </w:r>
          </w:p>
        </w:tc>
        <w:tc>
          <w:tcPr>
            <w:tcW w:w="1866" w:type="dxa"/>
            <w:shd w:val="clear" w:color="auto" w:fill="auto"/>
            <w:vAlign w:val="center"/>
          </w:tcPr>
          <w:p w14:paraId="12F3A1CB" w14:textId="77777777" w:rsidR="00A015A1" w:rsidRPr="00F740DB" w:rsidRDefault="00A015A1" w:rsidP="00A47F8C">
            <w:pPr>
              <w:jc w:val="center"/>
              <w:rPr>
                <w:szCs w:val="21"/>
              </w:rPr>
            </w:pPr>
            <w:r w:rsidRPr="00F740DB">
              <w:rPr>
                <w:color w:val="000000"/>
                <w:szCs w:val="21"/>
              </w:rPr>
              <w:t>604</w:t>
            </w:r>
          </w:p>
        </w:tc>
      </w:tr>
      <w:tr w:rsidR="00A015A1" w:rsidRPr="00760585" w14:paraId="7F231019" w14:textId="77777777" w:rsidTr="00F740DB">
        <w:trPr>
          <w:jc w:val="center"/>
        </w:trPr>
        <w:tc>
          <w:tcPr>
            <w:tcW w:w="1318" w:type="dxa"/>
            <w:vMerge/>
            <w:shd w:val="clear" w:color="auto" w:fill="auto"/>
            <w:vAlign w:val="center"/>
          </w:tcPr>
          <w:p w14:paraId="4270FAFC" w14:textId="77777777" w:rsidR="00A015A1" w:rsidRPr="00F740DB" w:rsidRDefault="00A015A1" w:rsidP="00A47F8C">
            <w:pPr>
              <w:jc w:val="center"/>
              <w:rPr>
                <w:szCs w:val="21"/>
              </w:rPr>
            </w:pPr>
          </w:p>
        </w:tc>
        <w:tc>
          <w:tcPr>
            <w:tcW w:w="1292" w:type="dxa"/>
            <w:shd w:val="clear" w:color="auto" w:fill="auto"/>
            <w:vAlign w:val="center"/>
          </w:tcPr>
          <w:p w14:paraId="03597A41" w14:textId="77777777" w:rsidR="00A015A1" w:rsidRPr="00F740DB" w:rsidRDefault="00A015A1" w:rsidP="00A47F8C">
            <w:pPr>
              <w:jc w:val="center"/>
              <w:rPr>
                <w:szCs w:val="21"/>
              </w:rPr>
            </w:pPr>
            <w:r w:rsidRPr="00F740DB">
              <w:rPr>
                <w:color w:val="000000"/>
                <w:szCs w:val="21"/>
              </w:rPr>
              <w:t>UC-&gt;TC</w:t>
            </w:r>
          </w:p>
        </w:tc>
        <w:tc>
          <w:tcPr>
            <w:tcW w:w="1685" w:type="dxa"/>
            <w:shd w:val="clear" w:color="auto" w:fill="auto"/>
            <w:vAlign w:val="center"/>
          </w:tcPr>
          <w:p w14:paraId="1AB3C7E3" w14:textId="64ED4DB8" w:rsidR="00A015A1" w:rsidRPr="00F740DB" w:rsidRDefault="00A015A1" w:rsidP="00A47F8C">
            <w:pPr>
              <w:jc w:val="center"/>
              <w:rPr>
                <w:szCs w:val="21"/>
              </w:rPr>
            </w:pPr>
            <w:r w:rsidRPr="00F740DB">
              <w:rPr>
                <w:color w:val="000000"/>
                <w:szCs w:val="21"/>
              </w:rPr>
              <w:t>27.00</w:t>
            </w:r>
          </w:p>
        </w:tc>
        <w:tc>
          <w:tcPr>
            <w:tcW w:w="1575" w:type="dxa"/>
            <w:shd w:val="clear" w:color="auto" w:fill="auto"/>
            <w:vAlign w:val="center"/>
          </w:tcPr>
          <w:p w14:paraId="7E0812BF" w14:textId="77777777" w:rsidR="00A015A1" w:rsidRPr="00F740DB" w:rsidRDefault="00A015A1" w:rsidP="00A47F8C">
            <w:pPr>
              <w:jc w:val="center"/>
              <w:rPr>
                <w:szCs w:val="21"/>
              </w:rPr>
            </w:pPr>
            <w:r w:rsidRPr="00F740DB">
              <w:rPr>
                <w:rFonts w:hint="eastAsia"/>
                <w:color w:val="000000"/>
                <w:szCs w:val="21"/>
              </w:rPr>
              <w:t>63</w:t>
            </w:r>
          </w:p>
        </w:tc>
        <w:tc>
          <w:tcPr>
            <w:tcW w:w="1866" w:type="dxa"/>
            <w:shd w:val="clear" w:color="auto" w:fill="auto"/>
            <w:vAlign w:val="center"/>
          </w:tcPr>
          <w:p w14:paraId="16C42DF0" w14:textId="77777777" w:rsidR="00A015A1" w:rsidRPr="00F740DB" w:rsidRDefault="00A015A1" w:rsidP="00A47F8C">
            <w:pPr>
              <w:jc w:val="center"/>
              <w:rPr>
                <w:szCs w:val="21"/>
              </w:rPr>
            </w:pPr>
            <w:r w:rsidRPr="00F740DB">
              <w:rPr>
                <w:color w:val="000000"/>
                <w:szCs w:val="21"/>
              </w:rPr>
              <w:t>604</w:t>
            </w:r>
          </w:p>
        </w:tc>
      </w:tr>
      <w:tr w:rsidR="00A015A1" w:rsidRPr="00760585" w14:paraId="3B4B6DB1" w14:textId="77777777" w:rsidTr="00F740DB">
        <w:trPr>
          <w:trHeight w:val="71"/>
          <w:jc w:val="center"/>
        </w:trPr>
        <w:tc>
          <w:tcPr>
            <w:tcW w:w="1318" w:type="dxa"/>
            <w:vMerge/>
            <w:shd w:val="clear" w:color="auto" w:fill="auto"/>
            <w:vAlign w:val="center"/>
          </w:tcPr>
          <w:p w14:paraId="7F2D8CF5" w14:textId="77777777" w:rsidR="00A015A1" w:rsidRPr="00F740DB" w:rsidRDefault="00A015A1" w:rsidP="00A47F8C">
            <w:pPr>
              <w:jc w:val="center"/>
              <w:rPr>
                <w:szCs w:val="21"/>
              </w:rPr>
            </w:pPr>
          </w:p>
        </w:tc>
        <w:tc>
          <w:tcPr>
            <w:tcW w:w="1292" w:type="dxa"/>
            <w:shd w:val="clear" w:color="auto" w:fill="auto"/>
            <w:vAlign w:val="center"/>
          </w:tcPr>
          <w:p w14:paraId="11859934" w14:textId="77777777" w:rsidR="00A015A1" w:rsidRPr="00F740DB" w:rsidRDefault="00A015A1" w:rsidP="00A47F8C">
            <w:pPr>
              <w:jc w:val="center"/>
              <w:rPr>
                <w:szCs w:val="21"/>
              </w:rPr>
            </w:pPr>
            <w:r w:rsidRPr="00F740DB">
              <w:rPr>
                <w:color w:val="000000"/>
                <w:szCs w:val="21"/>
              </w:rPr>
              <w:t>UC-&gt;CC</w:t>
            </w:r>
          </w:p>
        </w:tc>
        <w:tc>
          <w:tcPr>
            <w:tcW w:w="1685" w:type="dxa"/>
            <w:shd w:val="clear" w:color="auto" w:fill="auto"/>
            <w:vAlign w:val="center"/>
          </w:tcPr>
          <w:p w14:paraId="4D531FA7" w14:textId="7ECB8A2B" w:rsidR="00A015A1" w:rsidRPr="00F740DB" w:rsidRDefault="00A015A1" w:rsidP="00A47F8C">
            <w:pPr>
              <w:jc w:val="center"/>
              <w:rPr>
                <w:szCs w:val="21"/>
              </w:rPr>
            </w:pPr>
            <w:r w:rsidRPr="00F740DB">
              <w:rPr>
                <w:color w:val="000000"/>
                <w:szCs w:val="21"/>
              </w:rPr>
              <w:t>29.78</w:t>
            </w:r>
          </w:p>
        </w:tc>
        <w:tc>
          <w:tcPr>
            <w:tcW w:w="1575" w:type="dxa"/>
            <w:shd w:val="clear" w:color="auto" w:fill="auto"/>
            <w:vAlign w:val="center"/>
          </w:tcPr>
          <w:p w14:paraId="08F2399D" w14:textId="77777777" w:rsidR="00A015A1" w:rsidRPr="00F740DB" w:rsidRDefault="00A015A1" w:rsidP="00A47F8C">
            <w:pPr>
              <w:jc w:val="center"/>
              <w:rPr>
                <w:szCs w:val="21"/>
              </w:rPr>
            </w:pPr>
            <w:r w:rsidRPr="00F740DB">
              <w:rPr>
                <w:color w:val="000000"/>
                <w:szCs w:val="21"/>
              </w:rPr>
              <w:t>30</w:t>
            </w:r>
          </w:p>
        </w:tc>
        <w:tc>
          <w:tcPr>
            <w:tcW w:w="1866" w:type="dxa"/>
            <w:shd w:val="clear" w:color="auto" w:fill="auto"/>
            <w:vAlign w:val="center"/>
          </w:tcPr>
          <w:p w14:paraId="4F98FDBF" w14:textId="77777777" w:rsidR="00A015A1" w:rsidRPr="00F740DB" w:rsidRDefault="00A015A1" w:rsidP="00A47F8C">
            <w:pPr>
              <w:jc w:val="center"/>
              <w:rPr>
                <w:szCs w:val="21"/>
              </w:rPr>
            </w:pPr>
            <w:r w:rsidRPr="00F740DB">
              <w:rPr>
                <w:color w:val="000000"/>
                <w:szCs w:val="21"/>
              </w:rPr>
              <w:t>604</w:t>
            </w:r>
          </w:p>
        </w:tc>
      </w:tr>
    </w:tbl>
    <w:p w14:paraId="5EE4C7AF" w14:textId="41F3E741" w:rsidR="00EB3C25" w:rsidRDefault="00E64110" w:rsidP="00EB3C25">
      <w:pPr>
        <w:pStyle w:val="21"/>
        <w:spacing w:before="156" w:after="156"/>
      </w:pPr>
      <w:r>
        <w:rPr>
          <w:rFonts w:hint="eastAsia"/>
        </w:rPr>
        <w:t xml:space="preserve">  </w:t>
      </w:r>
      <w:bookmarkStart w:id="40" w:name="_Toc508532193"/>
      <w:r w:rsidR="00EB3C25">
        <w:rPr>
          <w:rFonts w:hint="eastAsia"/>
        </w:rPr>
        <w:t>本章小结</w:t>
      </w:r>
      <w:bookmarkEnd w:id="40"/>
    </w:p>
    <w:p w14:paraId="2E252B70" w14:textId="55A44EFF" w:rsidR="0043188F" w:rsidRDefault="00F6316D" w:rsidP="009E14B1">
      <w:pPr>
        <w:pStyle w:val="a2"/>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w:t>
      </w:r>
      <w:r w:rsidR="001A6EF2">
        <w:rPr>
          <w:rFonts w:hint="eastAsia"/>
        </w:rPr>
        <w:t>的</w:t>
      </w:r>
      <w:r>
        <w:rPr>
          <w:rFonts w:hint="eastAsia"/>
        </w:rPr>
        <w:t>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w:t>
      </w:r>
      <w:r w:rsidR="00285CCB">
        <w:rPr>
          <w:rFonts w:hint="eastAsia"/>
        </w:rPr>
        <w:t>本文</w:t>
      </w:r>
      <w:r w:rsidR="00B9112F">
        <w:rPr>
          <w:rFonts w:hint="eastAsia"/>
        </w:rPr>
        <w:t>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1A6EF2">
        <w:rPr>
          <w:rFonts w:hint="eastAsia"/>
        </w:rPr>
        <w:t>）在软件文档上使用</w:t>
      </w:r>
      <w:r w:rsidR="00B9112F">
        <w:rPr>
          <w:rFonts w:hint="eastAsia"/>
        </w:rPr>
        <w:t>提出的基于</w:t>
      </w:r>
      <w:r w:rsidR="00B9112F">
        <w:rPr>
          <w:rFonts w:hint="eastAsia"/>
        </w:rPr>
        <w:t>word embedding</w:t>
      </w:r>
      <w:r w:rsidR="00B9112F">
        <w:rPr>
          <w:rFonts w:hint="eastAsia"/>
        </w:rPr>
        <w:t>的文本语义相似度算法准确率有所提高；</w:t>
      </w:r>
      <w:r w:rsidR="00B9112F">
        <w:rPr>
          <w:rFonts w:hint="eastAsia"/>
        </w:rPr>
        <w:t>2</w:t>
      </w:r>
      <w:r w:rsidR="00B9112F">
        <w:rPr>
          <w:rFonts w:hint="eastAsia"/>
        </w:rPr>
        <w:t>）使用学习排序算法使得跟踪结果的精度提高。</w:t>
      </w:r>
    </w:p>
    <w:p w14:paraId="2A818177" w14:textId="77777777" w:rsidR="009E14B1" w:rsidRDefault="009E14B1" w:rsidP="009E14B1">
      <w:pPr>
        <w:pStyle w:val="a2"/>
      </w:pPr>
    </w:p>
    <w:p w14:paraId="7B01440C" w14:textId="1CC20785" w:rsidR="00D601F7" w:rsidRPr="00F07A01" w:rsidRDefault="009E14B1" w:rsidP="002201D5">
      <w:pPr>
        <w:widowControl/>
        <w:jc w:val="left"/>
        <w:rPr>
          <w:color w:val="FF0000"/>
        </w:rPr>
      </w:pPr>
      <w:r>
        <w:br w:type="page"/>
      </w:r>
    </w:p>
    <w:sectPr w:rsidR="00D601F7" w:rsidRPr="00F07A01" w:rsidSect="002201D5">
      <w:headerReference w:type="even" r:id="rId20"/>
      <w:type w:val="oddPage"/>
      <w:pgSz w:w="11906" w:h="16838" w:code="9"/>
      <w:pgMar w:top="1418" w:right="1418" w:bottom="1418" w:left="1418" w:header="851" w:footer="851"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6282539" w15:done="0"/>
</w15:commentsEx>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7361BE" w14:textId="77777777" w:rsidR="00917348" w:rsidRDefault="00917348">
      <w:r>
        <w:separator/>
      </w:r>
    </w:p>
    <w:p w14:paraId="417977E3" w14:textId="77777777" w:rsidR="00917348" w:rsidRDefault="00917348"/>
    <w:p w14:paraId="6BF90C57" w14:textId="77777777" w:rsidR="00917348" w:rsidRDefault="00917348"/>
  </w:endnote>
  <w:endnote w:type="continuationSeparator" w:id="0">
    <w:p w14:paraId="65B4721B" w14:textId="77777777" w:rsidR="00917348" w:rsidRDefault="00917348">
      <w:r>
        <w:continuationSeparator/>
      </w:r>
    </w:p>
    <w:p w14:paraId="568A56EA" w14:textId="77777777" w:rsidR="00917348" w:rsidRDefault="00917348"/>
    <w:p w14:paraId="1435386F" w14:textId="77777777" w:rsidR="00917348" w:rsidRDefault="009173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E9D2F5" w14:textId="77777777" w:rsidR="00917348" w:rsidRDefault="00917348">
      <w:r>
        <w:separator/>
      </w:r>
    </w:p>
    <w:p w14:paraId="3F4EDA3E" w14:textId="77777777" w:rsidR="00917348" w:rsidRDefault="00917348"/>
    <w:p w14:paraId="4F17632D" w14:textId="77777777" w:rsidR="00917348" w:rsidRDefault="00917348"/>
  </w:footnote>
  <w:footnote w:type="continuationSeparator" w:id="0">
    <w:p w14:paraId="1355C033" w14:textId="77777777" w:rsidR="00917348" w:rsidRDefault="00917348">
      <w:r>
        <w:continuationSeparator/>
      </w:r>
    </w:p>
    <w:p w14:paraId="5BBB2617" w14:textId="77777777" w:rsidR="00917348" w:rsidRDefault="00917348"/>
    <w:p w14:paraId="35B117B9" w14:textId="77777777" w:rsidR="00917348" w:rsidRDefault="0091734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8BDB" w14:textId="7954EB25" w:rsidR="001D2BA9" w:rsidRPr="00043E82" w:rsidRDefault="001D2BA9"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2201D5">
      <w:rPr>
        <w:rFonts w:hint="eastAsia"/>
        <w:noProof/>
      </w:rPr>
      <w:t>适航领域软件需求跟踪算法模型验证</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35AAD"/>
    <w:multiLevelType w:val="hybridMultilevel"/>
    <w:tmpl w:val="83B05602"/>
    <w:lvl w:ilvl="0" w:tplc="9A16B7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4">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5">
    <w:nsid w:val="4E7404F5"/>
    <w:multiLevelType w:val="hybridMultilevel"/>
    <w:tmpl w:val="48D80A58"/>
    <w:lvl w:ilvl="0" w:tplc="EEC2344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5">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87861D5"/>
    <w:multiLevelType w:val="hybridMultilevel"/>
    <w:tmpl w:val="6B0C3D2E"/>
    <w:lvl w:ilvl="0" w:tplc="7FCEA67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8">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27"/>
  </w:num>
  <w:num w:numId="3">
    <w:abstractNumId w:val="14"/>
  </w:num>
  <w:num w:numId="4">
    <w:abstractNumId w:val="10"/>
  </w:num>
  <w:num w:numId="5">
    <w:abstractNumId w:val="11"/>
  </w:num>
  <w:num w:numId="6">
    <w:abstractNumId w:val="18"/>
  </w:num>
  <w:num w:numId="7">
    <w:abstractNumId w:val="21"/>
  </w:num>
  <w:num w:numId="8">
    <w:abstractNumId w:val="1"/>
  </w:num>
  <w:num w:numId="9">
    <w:abstractNumId w:val="3"/>
  </w:num>
  <w:num w:numId="10">
    <w:abstractNumId w:val="6"/>
  </w:num>
  <w:num w:numId="11">
    <w:abstractNumId w:val="28"/>
  </w:num>
  <w:num w:numId="12">
    <w:abstractNumId w:val="25"/>
  </w:num>
  <w:num w:numId="13">
    <w:abstractNumId w:val="17"/>
  </w:num>
  <w:num w:numId="14">
    <w:abstractNumId w:val="9"/>
  </w:num>
  <w:num w:numId="15">
    <w:abstractNumId w:val="4"/>
  </w:num>
  <w:num w:numId="16">
    <w:abstractNumId w:val="8"/>
  </w:num>
  <w:num w:numId="17">
    <w:abstractNumId w:val="19"/>
  </w:num>
  <w:num w:numId="18">
    <w:abstractNumId w:val="20"/>
  </w:num>
  <w:num w:numId="19">
    <w:abstractNumId w:val="5"/>
  </w:num>
  <w:num w:numId="20">
    <w:abstractNumId w:val="23"/>
  </w:num>
  <w:num w:numId="21">
    <w:abstractNumId w:val="13"/>
  </w:num>
  <w:num w:numId="22">
    <w:abstractNumId w:val="16"/>
  </w:num>
  <w:num w:numId="23">
    <w:abstractNumId w:val="24"/>
  </w:num>
  <w:num w:numId="24">
    <w:abstractNumId w:val="2"/>
  </w:num>
  <w:num w:numId="25">
    <w:abstractNumId w:val="22"/>
  </w:num>
  <w:num w:numId="26">
    <w:abstractNumId w:val="12"/>
  </w:num>
  <w:num w:numId="27">
    <w:abstractNumId w:val="7"/>
  </w:num>
  <w:num w:numId="28">
    <w:abstractNumId w:val="0"/>
  </w:num>
  <w:num w:numId="29">
    <w:abstractNumId w:val="26"/>
  </w:num>
  <w:num w:numId="30">
    <w:abstractNumId w:val="15"/>
  </w:num>
  <w:num w:numId="31">
    <w:abstractNumId w:val="24"/>
  </w:num>
  <w:num w:numId="32">
    <w:abstractNumId w:val="24"/>
  </w:num>
  <w:num w:numId="33">
    <w:abstractNumId w:val="24"/>
  </w:num>
  <w:num w:numId="34">
    <w:abstractNumId w:val="24"/>
  </w:num>
  <w:numIdMacAtCleanup w:val="1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 w:name="ne_docsoft" w:val="MSWord"/>
    <w:docVar w:name="ne_docversion" w:val="NoteExpress 2.0"/>
    <w:docVar w:name="ne_stylename" w:val="北京航空航天大学博硕士论文 Newest"/>
  </w:docVars>
  <w:rsids>
    <w:rsidRoot w:val="008460CC"/>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114"/>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9C1"/>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B46"/>
    <w:rsid w:val="00011EAF"/>
    <w:rsid w:val="00012121"/>
    <w:rsid w:val="00012161"/>
    <w:rsid w:val="000123AD"/>
    <w:rsid w:val="00012426"/>
    <w:rsid w:val="0001287D"/>
    <w:rsid w:val="0001290B"/>
    <w:rsid w:val="00012ADB"/>
    <w:rsid w:val="00012B39"/>
    <w:rsid w:val="00012BD9"/>
    <w:rsid w:val="00013258"/>
    <w:rsid w:val="00013291"/>
    <w:rsid w:val="000132A6"/>
    <w:rsid w:val="00013370"/>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7DF"/>
    <w:rsid w:val="00014907"/>
    <w:rsid w:val="00014AFB"/>
    <w:rsid w:val="00014B2E"/>
    <w:rsid w:val="00014B64"/>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970"/>
    <w:rsid w:val="00016BC8"/>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5D0"/>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BD6"/>
    <w:rsid w:val="00024C76"/>
    <w:rsid w:val="0002502F"/>
    <w:rsid w:val="000250A1"/>
    <w:rsid w:val="00025333"/>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7D1"/>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EE1"/>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AF6"/>
    <w:rsid w:val="00035B27"/>
    <w:rsid w:val="00035BCF"/>
    <w:rsid w:val="00035CC1"/>
    <w:rsid w:val="00035D97"/>
    <w:rsid w:val="00035F13"/>
    <w:rsid w:val="00035F29"/>
    <w:rsid w:val="00035F5D"/>
    <w:rsid w:val="00036042"/>
    <w:rsid w:val="0003616C"/>
    <w:rsid w:val="00036223"/>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373"/>
    <w:rsid w:val="00040513"/>
    <w:rsid w:val="00040631"/>
    <w:rsid w:val="00040637"/>
    <w:rsid w:val="00040693"/>
    <w:rsid w:val="000406F6"/>
    <w:rsid w:val="00040788"/>
    <w:rsid w:val="00040A22"/>
    <w:rsid w:val="00040C11"/>
    <w:rsid w:val="00040CE6"/>
    <w:rsid w:val="00040D72"/>
    <w:rsid w:val="00040EA4"/>
    <w:rsid w:val="0004105D"/>
    <w:rsid w:val="00041084"/>
    <w:rsid w:val="000410C3"/>
    <w:rsid w:val="000414FB"/>
    <w:rsid w:val="000415E6"/>
    <w:rsid w:val="00041616"/>
    <w:rsid w:val="00041633"/>
    <w:rsid w:val="000416BB"/>
    <w:rsid w:val="00041B69"/>
    <w:rsid w:val="00041CEC"/>
    <w:rsid w:val="00041E76"/>
    <w:rsid w:val="00041EBB"/>
    <w:rsid w:val="00041FB6"/>
    <w:rsid w:val="000420D3"/>
    <w:rsid w:val="00042257"/>
    <w:rsid w:val="000426E6"/>
    <w:rsid w:val="00042788"/>
    <w:rsid w:val="000428A1"/>
    <w:rsid w:val="00042934"/>
    <w:rsid w:val="000429C4"/>
    <w:rsid w:val="00042AB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B6A"/>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8B"/>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0ED"/>
    <w:rsid w:val="0007321C"/>
    <w:rsid w:val="0007329B"/>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3DA"/>
    <w:rsid w:val="00076511"/>
    <w:rsid w:val="000765E9"/>
    <w:rsid w:val="00076630"/>
    <w:rsid w:val="0007663F"/>
    <w:rsid w:val="0007667C"/>
    <w:rsid w:val="000766A9"/>
    <w:rsid w:val="000766C0"/>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B1"/>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2"/>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81"/>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396"/>
    <w:rsid w:val="0009354C"/>
    <w:rsid w:val="00093893"/>
    <w:rsid w:val="00093AE5"/>
    <w:rsid w:val="00093B26"/>
    <w:rsid w:val="00093C77"/>
    <w:rsid w:val="00093DE0"/>
    <w:rsid w:val="0009403E"/>
    <w:rsid w:val="00094391"/>
    <w:rsid w:val="00094454"/>
    <w:rsid w:val="000944C7"/>
    <w:rsid w:val="00094750"/>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08A"/>
    <w:rsid w:val="00096208"/>
    <w:rsid w:val="00096367"/>
    <w:rsid w:val="000963CA"/>
    <w:rsid w:val="000963CC"/>
    <w:rsid w:val="00096421"/>
    <w:rsid w:val="00096735"/>
    <w:rsid w:val="00096784"/>
    <w:rsid w:val="00096873"/>
    <w:rsid w:val="00096A76"/>
    <w:rsid w:val="00096EF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66"/>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7E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0DC6"/>
    <w:rsid w:val="000B104D"/>
    <w:rsid w:val="000B105E"/>
    <w:rsid w:val="000B10FE"/>
    <w:rsid w:val="000B139F"/>
    <w:rsid w:val="000B13C0"/>
    <w:rsid w:val="000B1588"/>
    <w:rsid w:val="000B16BF"/>
    <w:rsid w:val="000B18D6"/>
    <w:rsid w:val="000B19A3"/>
    <w:rsid w:val="000B1A36"/>
    <w:rsid w:val="000B1C5E"/>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6F51"/>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714"/>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2FFF"/>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655"/>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6A05"/>
    <w:rsid w:val="000D7143"/>
    <w:rsid w:val="000D73E8"/>
    <w:rsid w:val="000D74A5"/>
    <w:rsid w:val="000D74D3"/>
    <w:rsid w:val="000D76B0"/>
    <w:rsid w:val="000D7766"/>
    <w:rsid w:val="000D77E6"/>
    <w:rsid w:val="000D7A50"/>
    <w:rsid w:val="000D7BAE"/>
    <w:rsid w:val="000D7D3F"/>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540"/>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31"/>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ADB"/>
    <w:rsid w:val="000F4B41"/>
    <w:rsid w:val="000F4C43"/>
    <w:rsid w:val="000F4CD6"/>
    <w:rsid w:val="000F4D59"/>
    <w:rsid w:val="000F4D63"/>
    <w:rsid w:val="000F4EC0"/>
    <w:rsid w:val="000F51A3"/>
    <w:rsid w:val="000F51C3"/>
    <w:rsid w:val="000F54A2"/>
    <w:rsid w:val="000F5536"/>
    <w:rsid w:val="000F55CA"/>
    <w:rsid w:val="000F56EB"/>
    <w:rsid w:val="000F5798"/>
    <w:rsid w:val="000F589F"/>
    <w:rsid w:val="000F5CC2"/>
    <w:rsid w:val="000F5EF5"/>
    <w:rsid w:val="000F5FAA"/>
    <w:rsid w:val="000F606A"/>
    <w:rsid w:val="000F61F4"/>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74"/>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BA6"/>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025"/>
    <w:rsid w:val="001151C4"/>
    <w:rsid w:val="0011546D"/>
    <w:rsid w:val="001156E5"/>
    <w:rsid w:val="001157FE"/>
    <w:rsid w:val="00115A71"/>
    <w:rsid w:val="00115EAB"/>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1"/>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27"/>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3B5"/>
    <w:rsid w:val="00130413"/>
    <w:rsid w:val="00130496"/>
    <w:rsid w:val="00130538"/>
    <w:rsid w:val="00130762"/>
    <w:rsid w:val="001309B3"/>
    <w:rsid w:val="00130AD9"/>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954"/>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37F1C"/>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A2"/>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9DE"/>
    <w:rsid w:val="00146B30"/>
    <w:rsid w:val="00146B77"/>
    <w:rsid w:val="00146CA3"/>
    <w:rsid w:val="00146D82"/>
    <w:rsid w:val="00146DE1"/>
    <w:rsid w:val="00147110"/>
    <w:rsid w:val="0014717E"/>
    <w:rsid w:val="00147490"/>
    <w:rsid w:val="00147585"/>
    <w:rsid w:val="001476EF"/>
    <w:rsid w:val="00147788"/>
    <w:rsid w:val="00147832"/>
    <w:rsid w:val="00147B34"/>
    <w:rsid w:val="00147B87"/>
    <w:rsid w:val="00150285"/>
    <w:rsid w:val="0015033D"/>
    <w:rsid w:val="00150583"/>
    <w:rsid w:val="0015085B"/>
    <w:rsid w:val="001508BD"/>
    <w:rsid w:val="001509A3"/>
    <w:rsid w:val="00150B73"/>
    <w:rsid w:val="00150B82"/>
    <w:rsid w:val="00150CAB"/>
    <w:rsid w:val="00150D08"/>
    <w:rsid w:val="00150FD6"/>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37"/>
    <w:rsid w:val="00156641"/>
    <w:rsid w:val="0015684C"/>
    <w:rsid w:val="00156CE8"/>
    <w:rsid w:val="00156DA1"/>
    <w:rsid w:val="00156DCB"/>
    <w:rsid w:val="00156DF2"/>
    <w:rsid w:val="001570DF"/>
    <w:rsid w:val="00157224"/>
    <w:rsid w:val="00157710"/>
    <w:rsid w:val="00157A12"/>
    <w:rsid w:val="00157AF5"/>
    <w:rsid w:val="00157C3A"/>
    <w:rsid w:val="00157E89"/>
    <w:rsid w:val="00157F3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5DC"/>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A18"/>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6E4"/>
    <w:rsid w:val="001709C9"/>
    <w:rsid w:val="00170A4A"/>
    <w:rsid w:val="00170AC0"/>
    <w:rsid w:val="00170DD4"/>
    <w:rsid w:val="00170DFE"/>
    <w:rsid w:val="00170F72"/>
    <w:rsid w:val="001712C2"/>
    <w:rsid w:val="001713DD"/>
    <w:rsid w:val="001714D5"/>
    <w:rsid w:val="0017150B"/>
    <w:rsid w:val="00171597"/>
    <w:rsid w:val="001717C0"/>
    <w:rsid w:val="00171953"/>
    <w:rsid w:val="0017196F"/>
    <w:rsid w:val="00171A80"/>
    <w:rsid w:val="00171C3B"/>
    <w:rsid w:val="00171C85"/>
    <w:rsid w:val="00171CAB"/>
    <w:rsid w:val="00171CBC"/>
    <w:rsid w:val="00171F3F"/>
    <w:rsid w:val="00171F7F"/>
    <w:rsid w:val="00171F87"/>
    <w:rsid w:val="00171FFC"/>
    <w:rsid w:val="00172011"/>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CC8"/>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096"/>
    <w:rsid w:val="001772A2"/>
    <w:rsid w:val="001777B1"/>
    <w:rsid w:val="001777E8"/>
    <w:rsid w:val="00177A69"/>
    <w:rsid w:val="00177AC7"/>
    <w:rsid w:val="00180154"/>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CD"/>
    <w:rsid w:val="00182CEF"/>
    <w:rsid w:val="00183156"/>
    <w:rsid w:val="00183468"/>
    <w:rsid w:val="001834AD"/>
    <w:rsid w:val="001834EE"/>
    <w:rsid w:val="00183507"/>
    <w:rsid w:val="001837D9"/>
    <w:rsid w:val="0018397F"/>
    <w:rsid w:val="00183AC4"/>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3F"/>
    <w:rsid w:val="00186589"/>
    <w:rsid w:val="001867D7"/>
    <w:rsid w:val="001868A8"/>
    <w:rsid w:val="00186C02"/>
    <w:rsid w:val="00186C7B"/>
    <w:rsid w:val="00186CDB"/>
    <w:rsid w:val="00186EC5"/>
    <w:rsid w:val="00186F4D"/>
    <w:rsid w:val="00186F59"/>
    <w:rsid w:val="00186FB0"/>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CA5"/>
    <w:rsid w:val="00191CDC"/>
    <w:rsid w:val="00191FAB"/>
    <w:rsid w:val="00192056"/>
    <w:rsid w:val="001921D3"/>
    <w:rsid w:val="0019245E"/>
    <w:rsid w:val="0019261F"/>
    <w:rsid w:val="001926AB"/>
    <w:rsid w:val="001927D2"/>
    <w:rsid w:val="0019281B"/>
    <w:rsid w:val="0019282B"/>
    <w:rsid w:val="00192B49"/>
    <w:rsid w:val="00192BDD"/>
    <w:rsid w:val="00192F4C"/>
    <w:rsid w:val="0019304A"/>
    <w:rsid w:val="00193121"/>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4DC"/>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2F"/>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D73"/>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6E8"/>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6EF2"/>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56B"/>
    <w:rsid w:val="001B16BB"/>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22"/>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4EDC"/>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3C7"/>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4F0"/>
    <w:rsid w:val="001C062E"/>
    <w:rsid w:val="001C06D2"/>
    <w:rsid w:val="001C0765"/>
    <w:rsid w:val="001C07C3"/>
    <w:rsid w:val="001C084C"/>
    <w:rsid w:val="001C08BB"/>
    <w:rsid w:val="001C091B"/>
    <w:rsid w:val="001C09EB"/>
    <w:rsid w:val="001C0E6C"/>
    <w:rsid w:val="001C0F36"/>
    <w:rsid w:val="001C0F9F"/>
    <w:rsid w:val="001C1093"/>
    <w:rsid w:val="001C10E7"/>
    <w:rsid w:val="001C1341"/>
    <w:rsid w:val="001C1517"/>
    <w:rsid w:val="001C170A"/>
    <w:rsid w:val="001C174E"/>
    <w:rsid w:val="001C1793"/>
    <w:rsid w:val="001C1960"/>
    <w:rsid w:val="001C1AA6"/>
    <w:rsid w:val="001C1B7D"/>
    <w:rsid w:val="001C1F7F"/>
    <w:rsid w:val="001C2291"/>
    <w:rsid w:val="001C22EF"/>
    <w:rsid w:val="001C2673"/>
    <w:rsid w:val="001C26B1"/>
    <w:rsid w:val="001C2820"/>
    <w:rsid w:val="001C28E0"/>
    <w:rsid w:val="001C2986"/>
    <w:rsid w:val="001C2A3A"/>
    <w:rsid w:val="001C2C00"/>
    <w:rsid w:val="001C2C86"/>
    <w:rsid w:val="001C2E69"/>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9C8"/>
    <w:rsid w:val="001C5CD6"/>
    <w:rsid w:val="001C5D5B"/>
    <w:rsid w:val="001C5E32"/>
    <w:rsid w:val="001C5FD2"/>
    <w:rsid w:val="001C6060"/>
    <w:rsid w:val="001C607E"/>
    <w:rsid w:val="001C60AE"/>
    <w:rsid w:val="001C6205"/>
    <w:rsid w:val="001C6311"/>
    <w:rsid w:val="001C6483"/>
    <w:rsid w:val="001C65D6"/>
    <w:rsid w:val="001C6734"/>
    <w:rsid w:val="001C6776"/>
    <w:rsid w:val="001C683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CCC"/>
    <w:rsid w:val="001D0DD0"/>
    <w:rsid w:val="001D0F48"/>
    <w:rsid w:val="001D0FE5"/>
    <w:rsid w:val="001D0FF6"/>
    <w:rsid w:val="001D12E3"/>
    <w:rsid w:val="001D12EC"/>
    <w:rsid w:val="001D1301"/>
    <w:rsid w:val="001D1460"/>
    <w:rsid w:val="001D14A1"/>
    <w:rsid w:val="001D14DE"/>
    <w:rsid w:val="001D14E8"/>
    <w:rsid w:val="001D167D"/>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BA9"/>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3D7"/>
    <w:rsid w:val="001D5465"/>
    <w:rsid w:val="001D55E4"/>
    <w:rsid w:val="001D5720"/>
    <w:rsid w:val="001D5CB0"/>
    <w:rsid w:val="001D5D65"/>
    <w:rsid w:val="001D5F81"/>
    <w:rsid w:val="001D5F85"/>
    <w:rsid w:val="001D5FCA"/>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D8B"/>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81"/>
    <w:rsid w:val="001E2AE1"/>
    <w:rsid w:val="001E2C72"/>
    <w:rsid w:val="001E2C99"/>
    <w:rsid w:val="001E2CBD"/>
    <w:rsid w:val="001E2E36"/>
    <w:rsid w:val="001E2F75"/>
    <w:rsid w:val="001E2FA7"/>
    <w:rsid w:val="001E3062"/>
    <w:rsid w:val="001E308A"/>
    <w:rsid w:val="001E3185"/>
    <w:rsid w:val="001E3281"/>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12"/>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6F"/>
    <w:rsid w:val="001F5280"/>
    <w:rsid w:val="001F52D7"/>
    <w:rsid w:val="001F533F"/>
    <w:rsid w:val="001F568C"/>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4"/>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AD7"/>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16B"/>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CFD"/>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90"/>
    <w:rsid w:val="002129F1"/>
    <w:rsid w:val="00212DA9"/>
    <w:rsid w:val="00212DE7"/>
    <w:rsid w:val="0021311A"/>
    <w:rsid w:val="002131D6"/>
    <w:rsid w:val="0021324C"/>
    <w:rsid w:val="002133ED"/>
    <w:rsid w:val="00213466"/>
    <w:rsid w:val="00213515"/>
    <w:rsid w:val="0021357A"/>
    <w:rsid w:val="00213831"/>
    <w:rsid w:val="00213A20"/>
    <w:rsid w:val="00213EA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5FF7"/>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1D5"/>
    <w:rsid w:val="0022051C"/>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2C"/>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920"/>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939"/>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7F"/>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11C"/>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4E6"/>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85"/>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D48"/>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89"/>
    <w:rsid w:val="00261ED1"/>
    <w:rsid w:val="00261F52"/>
    <w:rsid w:val="00261FD9"/>
    <w:rsid w:val="0026215B"/>
    <w:rsid w:val="002621A9"/>
    <w:rsid w:val="002622AC"/>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969"/>
    <w:rsid w:val="00272A8B"/>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59F"/>
    <w:rsid w:val="00280662"/>
    <w:rsid w:val="002807B6"/>
    <w:rsid w:val="0028081B"/>
    <w:rsid w:val="00280926"/>
    <w:rsid w:val="0028095A"/>
    <w:rsid w:val="00280A00"/>
    <w:rsid w:val="00280DF2"/>
    <w:rsid w:val="00280FFA"/>
    <w:rsid w:val="00281231"/>
    <w:rsid w:val="002812AE"/>
    <w:rsid w:val="00281368"/>
    <w:rsid w:val="002815F7"/>
    <w:rsid w:val="0028164C"/>
    <w:rsid w:val="00281699"/>
    <w:rsid w:val="00281786"/>
    <w:rsid w:val="002817B1"/>
    <w:rsid w:val="002817DB"/>
    <w:rsid w:val="0028183E"/>
    <w:rsid w:val="002818E0"/>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78"/>
    <w:rsid w:val="00283887"/>
    <w:rsid w:val="0028397E"/>
    <w:rsid w:val="00283ACD"/>
    <w:rsid w:val="00283BF9"/>
    <w:rsid w:val="00283C44"/>
    <w:rsid w:val="00283CA8"/>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2B1"/>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31A"/>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1AD"/>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86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23F"/>
    <w:rsid w:val="002B3396"/>
    <w:rsid w:val="002B33F2"/>
    <w:rsid w:val="002B3685"/>
    <w:rsid w:val="002B3910"/>
    <w:rsid w:val="002B399B"/>
    <w:rsid w:val="002B399F"/>
    <w:rsid w:val="002B3C18"/>
    <w:rsid w:val="002B3E4D"/>
    <w:rsid w:val="002B432E"/>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6C9"/>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6B"/>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C7D02"/>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F5F"/>
    <w:rsid w:val="002D118C"/>
    <w:rsid w:val="002D1569"/>
    <w:rsid w:val="002D16A8"/>
    <w:rsid w:val="002D16DD"/>
    <w:rsid w:val="002D17B0"/>
    <w:rsid w:val="002D1969"/>
    <w:rsid w:val="002D1B6D"/>
    <w:rsid w:val="002D1E0A"/>
    <w:rsid w:val="002D1E91"/>
    <w:rsid w:val="002D2065"/>
    <w:rsid w:val="002D21A3"/>
    <w:rsid w:val="002D2526"/>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0A0"/>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9E8"/>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00B"/>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0D80"/>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19B"/>
    <w:rsid w:val="00301350"/>
    <w:rsid w:val="003015DE"/>
    <w:rsid w:val="0030169B"/>
    <w:rsid w:val="003016D5"/>
    <w:rsid w:val="00301A3B"/>
    <w:rsid w:val="00301A88"/>
    <w:rsid w:val="00301DFA"/>
    <w:rsid w:val="00301E69"/>
    <w:rsid w:val="00301EF1"/>
    <w:rsid w:val="00302039"/>
    <w:rsid w:val="003021F4"/>
    <w:rsid w:val="0030226B"/>
    <w:rsid w:val="0030229A"/>
    <w:rsid w:val="003022A7"/>
    <w:rsid w:val="00302359"/>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3F35"/>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71"/>
    <w:rsid w:val="00306D95"/>
    <w:rsid w:val="00306E2A"/>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5F2"/>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177"/>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14"/>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27FD7"/>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46B"/>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1E"/>
    <w:rsid w:val="00335E8B"/>
    <w:rsid w:val="00335EA6"/>
    <w:rsid w:val="003361DC"/>
    <w:rsid w:val="00336564"/>
    <w:rsid w:val="00336594"/>
    <w:rsid w:val="00336772"/>
    <w:rsid w:val="00336920"/>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7AA"/>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A41"/>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51"/>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52E"/>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49E"/>
    <w:rsid w:val="003605F1"/>
    <w:rsid w:val="003608EA"/>
    <w:rsid w:val="00360A46"/>
    <w:rsid w:val="00360E6A"/>
    <w:rsid w:val="00360E73"/>
    <w:rsid w:val="003612DE"/>
    <w:rsid w:val="0036148A"/>
    <w:rsid w:val="00361521"/>
    <w:rsid w:val="00361792"/>
    <w:rsid w:val="003618B8"/>
    <w:rsid w:val="00361A29"/>
    <w:rsid w:val="00361A6C"/>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30E"/>
    <w:rsid w:val="0036770D"/>
    <w:rsid w:val="0036783B"/>
    <w:rsid w:val="003678BC"/>
    <w:rsid w:val="00367989"/>
    <w:rsid w:val="003679A3"/>
    <w:rsid w:val="003679CC"/>
    <w:rsid w:val="003679EE"/>
    <w:rsid w:val="00367B14"/>
    <w:rsid w:val="00367B64"/>
    <w:rsid w:val="00367C26"/>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07"/>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789"/>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1B7"/>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4EA"/>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57C"/>
    <w:rsid w:val="003978E2"/>
    <w:rsid w:val="0039793A"/>
    <w:rsid w:val="00397A01"/>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044"/>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6D4"/>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2F67"/>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A38"/>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D7"/>
    <w:rsid w:val="003C58F0"/>
    <w:rsid w:val="003C591A"/>
    <w:rsid w:val="003C5B5C"/>
    <w:rsid w:val="003C5D01"/>
    <w:rsid w:val="003C5D64"/>
    <w:rsid w:val="003C5D67"/>
    <w:rsid w:val="003C5DED"/>
    <w:rsid w:val="003C5F0A"/>
    <w:rsid w:val="003C6195"/>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C7F51"/>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4FEB"/>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250"/>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517"/>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2F9"/>
    <w:rsid w:val="003F3537"/>
    <w:rsid w:val="003F3609"/>
    <w:rsid w:val="003F369A"/>
    <w:rsid w:val="003F372E"/>
    <w:rsid w:val="003F3749"/>
    <w:rsid w:val="003F37D2"/>
    <w:rsid w:val="003F395C"/>
    <w:rsid w:val="003F39B8"/>
    <w:rsid w:val="003F3C72"/>
    <w:rsid w:val="003F3C9F"/>
    <w:rsid w:val="003F3DAD"/>
    <w:rsid w:val="003F3E6C"/>
    <w:rsid w:val="003F414D"/>
    <w:rsid w:val="003F4167"/>
    <w:rsid w:val="003F420C"/>
    <w:rsid w:val="003F4456"/>
    <w:rsid w:val="003F4479"/>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9F3"/>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1FFE"/>
    <w:rsid w:val="00402049"/>
    <w:rsid w:val="00402288"/>
    <w:rsid w:val="004023F1"/>
    <w:rsid w:val="00402647"/>
    <w:rsid w:val="00402672"/>
    <w:rsid w:val="00402699"/>
    <w:rsid w:val="00402768"/>
    <w:rsid w:val="004028DC"/>
    <w:rsid w:val="0040296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94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47B"/>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56"/>
    <w:rsid w:val="00426192"/>
    <w:rsid w:val="00426292"/>
    <w:rsid w:val="00426339"/>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243"/>
    <w:rsid w:val="0043067A"/>
    <w:rsid w:val="00430685"/>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72A"/>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37"/>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B7D"/>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7A0"/>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8F0"/>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C25"/>
    <w:rsid w:val="00465E24"/>
    <w:rsid w:val="00466030"/>
    <w:rsid w:val="0046615D"/>
    <w:rsid w:val="00466237"/>
    <w:rsid w:val="004663AC"/>
    <w:rsid w:val="00466623"/>
    <w:rsid w:val="00466773"/>
    <w:rsid w:val="00466B99"/>
    <w:rsid w:val="00466C7E"/>
    <w:rsid w:val="00466D9D"/>
    <w:rsid w:val="00466E58"/>
    <w:rsid w:val="00467029"/>
    <w:rsid w:val="004670F5"/>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3B1"/>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4D8"/>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6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3FE8"/>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5FD"/>
    <w:rsid w:val="0048588A"/>
    <w:rsid w:val="004858C5"/>
    <w:rsid w:val="00485942"/>
    <w:rsid w:val="00485A16"/>
    <w:rsid w:val="00485DD8"/>
    <w:rsid w:val="00486095"/>
    <w:rsid w:val="004860E9"/>
    <w:rsid w:val="00486107"/>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7E"/>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2C6"/>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91"/>
    <w:rsid w:val="004A5EE1"/>
    <w:rsid w:val="004A609C"/>
    <w:rsid w:val="004A60C1"/>
    <w:rsid w:val="004A6163"/>
    <w:rsid w:val="004A6314"/>
    <w:rsid w:val="004A64B2"/>
    <w:rsid w:val="004A64CF"/>
    <w:rsid w:val="004A664E"/>
    <w:rsid w:val="004A6952"/>
    <w:rsid w:val="004A69DA"/>
    <w:rsid w:val="004A69EF"/>
    <w:rsid w:val="004A6BFD"/>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76"/>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17F2"/>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4D66"/>
    <w:rsid w:val="004D5344"/>
    <w:rsid w:val="004D534E"/>
    <w:rsid w:val="004D540C"/>
    <w:rsid w:val="004D5881"/>
    <w:rsid w:val="004D59FF"/>
    <w:rsid w:val="004D5AEF"/>
    <w:rsid w:val="004D5AFC"/>
    <w:rsid w:val="004D5DE5"/>
    <w:rsid w:val="004D5F28"/>
    <w:rsid w:val="004D6059"/>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77D"/>
    <w:rsid w:val="004D7892"/>
    <w:rsid w:val="004D78D7"/>
    <w:rsid w:val="004D79CD"/>
    <w:rsid w:val="004D79F3"/>
    <w:rsid w:val="004D7B00"/>
    <w:rsid w:val="004D7C68"/>
    <w:rsid w:val="004D7CA2"/>
    <w:rsid w:val="004D7FA9"/>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9A2"/>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0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AAA"/>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13"/>
    <w:rsid w:val="0050379C"/>
    <w:rsid w:val="00503835"/>
    <w:rsid w:val="005038E4"/>
    <w:rsid w:val="00503957"/>
    <w:rsid w:val="00503AEA"/>
    <w:rsid w:val="00503DE8"/>
    <w:rsid w:val="00503EB6"/>
    <w:rsid w:val="00503ECB"/>
    <w:rsid w:val="00503ECF"/>
    <w:rsid w:val="00503F9E"/>
    <w:rsid w:val="00503FDE"/>
    <w:rsid w:val="005040C4"/>
    <w:rsid w:val="00504161"/>
    <w:rsid w:val="005042A4"/>
    <w:rsid w:val="0050437E"/>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990"/>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87C"/>
    <w:rsid w:val="00514900"/>
    <w:rsid w:val="00514AAC"/>
    <w:rsid w:val="00514C9F"/>
    <w:rsid w:val="00514D23"/>
    <w:rsid w:val="0051507F"/>
    <w:rsid w:val="00515145"/>
    <w:rsid w:val="005152E1"/>
    <w:rsid w:val="00515340"/>
    <w:rsid w:val="005153F3"/>
    <w:rsid w:val="00515507"/>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BDD"/>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A96"/>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D7E"/>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7"/>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873"/>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7E"/>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8C3"/>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2F"/>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D82"/>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7FB"/>
    <w:rsid w:val="00547897"/>
    <w:rsid w:val="005478CE"/>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B2"/>
    <w:rsid w:val="005504D4"/>
    <w:rsid w:val="00550780"/>
    <w:rsid w:val="0055080B"/>
    <w:rsid w:val="005508BF"/>
    <w:rsid w:val="00550B2F"/>
    <w:rsid w:val="00550E6B"/>
    <w:rsid w:val="00550EC3"/>
    <w:rsid w:val="00550F19"/>
    <w:rsid w:val="00550F58"/>
    <w:rsid w:val="00551134"/>
    <w:rsid w:val="005512CC"/>
    <w:rsid w:val="005512EF"/>
    <w:rsid w:val="00551443"/>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4DE"/>
    <w:rsid w:val="005556A5"/>
    <w:rsid w:val="0055574D"/>
    <w:rsid w:val="00555799"/>
    <w:rsid w:val="00555848"/>
    <w:rsid w:val="0055597F"/>
    <w:rsid w:val="00555A05"/>
    <w:rsid w:val="00555A76"/>
    <w:rsid w:val="00555B0A"/>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3E"/>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373"/>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25"/>
    <w:rsid w:val="00574AAE"/>
    <w:rsid w:val="00574C64"/>
    <w:rsid w:val="00574CEE"/>
    <w:rsid w:val="00574DC4"/>
    <w:rsid w:val="00574FE1"/>
    <w:rsid w:val="0057502B"/>
    <w:rsid w:val="0057518C"/>
    <w:rsid w:val="005756FD"/>
    <w:rsid w:val="00575857"/>
    <w:rsid w:val="00575895"/>
    <w:rsid w:val="005759CF"/>
    <w:rsid w:val="00575AE7"/>
    <w:rsid w:val="00575B91"/>
    <w:rsid w:val="00575D8F"/>
    <w:rsid w:val="0057633D"/>
    <w:rsid w:val="00576368"/>
    <w:rsid w:val="005763D2"/>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661"/>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7E5"/>
    <w:rsid w:val="00582835"/>
    <w:rsid w:val="00582891"/>
    <w:rsid w:val="00582935"/>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6C7"/>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3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AB9"/>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3E5"/>
    <w:rsid w:val="005A059D"/>
    <w:rsid w:val="005A094C"/>
    <w:rsid w:val="005A0C63"/>
    <w:rsid w:val="005A0CCF"/>
    <w:rsid w:val="005A0E02"/>
    <w:rsid w:val="005A14E0"/>
    <w:rsid w:val="005A170C"/>
    <w:rsid w:val="005A18CA"/>
    <w:rsid w:val="005A191D"/>
    <w:rsid w:val="005A19B7"/>
    <w:rsid w:val="005A1BE3"/>
    <w:rsid w:val="005A1BE6"/>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3F"/>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5F5E"/>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76C"/>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61"/>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53C"/>
    <w:rsid w:val="005D376F"/>
    <w:rsid w:val="005D396A"/>
    <w:rsid w:val="005D3AF6"/>
    <w:rsid w:val="005D3B5A"/>
    <w:rsid w:val="005D3C74"/>
    <w:rsid w:val="005D3CE2"/>
    <w:rsid w:val="005D3DB7"/>
    <w:rsid w:val="005D3E6B"/>
    <w:rsid w:val="005D3F2C"/>
    <w:rsid w:val="005D4081"/>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1E32"/>
    <w:rsid w:val="005E201D"/>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6B0"/>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9D8"/>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78A"/>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C93"/>
    <w:rsid w:val="00604E61"/>
    <w:rsid w:val="00604F5D"/>
    <w:rsid w:val="00604F80"/>
    <w:rsid w:val="0060528B"/>
    <w:rsid w:val="0060532A"/>
    <w:rsid w:val="00605332"/>
    <w:rsid w:val="00605400"/>
    <w:rsid w:val="00605485"/>
    <w:rsid w:val="006054A8"/>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AE0"/>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A6E"/>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5F5"/>
    <w:rsid w:val="00613781"/>
    <w:rsid w:val="006138B7"/>
    <w:rsid w:val="006138C5"/>
    <w:rsid w:val="006138D6"/>
    <w:rsid w:val="006139A1"/>
    <w:rsid w:val="00613B4A"/>
    <w:rsid w:val="00613BF8"/>
    <w:rsid w:val="00613BFC"/>
    <w:rsid w:val="00613D3A"/>
    <w:rsid w:val="00613E9B"/>
    <w:rsid w:val="0061413A"/>
    <w:rsid w:val="006141F7"/>
    <w:rsid w:val="0061422B"/>
    <w:rsid w:val="00614302"/>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B0"/>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7F5"/>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53B"/>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15"/>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2"/>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2BC"/>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0E"/>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5BF"/>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C52"/>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CE"/>
    <w:rsid w:val="006541DE"/>
    <w:rsid w:val="00654340"/>
    <w:rsid w:val="00654622"/>
    <w:rsid w:val="00654724"/>
    <w:rsid w:val="00654743"/>
    <w:rsid w:val="00654902"/>
    <w:rsid w:val="00654B7F"/>
    <w:rsid w:val="00654D3B"/>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ED7"/>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70F"/>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27"/>
    <w:rsid w:val="006653FF"/>
    <w:rsid w:val="00665478"/>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B97"/>
    <w:rsid w:val="00667CFC"/>
    <w:rsid w:val="00667D05"/>
    <w:rsid w:val="00667DEB"/>
    <w:rsid w:val="00667EC6"/>
    <w:rsid w:val="0067019E"/>
    <w:rsid w:val="00670499"/>
    <w:rsid w:val="0067049A"/>
    <w:rsid w:val="006705C8"/>
    <w:rsid w:val="00670AC6"/>
    <w:rsid w:val="00670BAA"/>
    <w:rsid w:val="00670CD4"/>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538"/>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5D69"/>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417"/>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0D8"/>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424"/>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0B"/>
    <w:rsid w:val="00685F78"/>
    <w:rsid w:val="006861FB"/>
    <w:rsid w:val="00686328"/>
    <w:rsid w:val="0068636D"/>
    <w:rsid w:val="0068642E"/>
    <w:rsid w:val="006865E5"/>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8B2"/>
    <w:rsid w:val="006919D5"/>
    <w:rsid w:val="00691A72"/>
    <w:rsid w:val="00691E01"/>
    <w:rsid w:val="00691E3B"/>
    <w:rsid w:val="00692049"/>
    <w:rsid w:val="00692107"/>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89E"/>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34"/>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1C"/>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8F6"/>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6FB"/>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50"/>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01E"/>
    <w:rsid w:val="006C11AF"/>
    <w:rsid w:val="006C11CB"/>
    <w:rsid w:val="006C11FA"/>
    <w:rsid w:val="006C1242"/>
    <w:rsid w:val="006C1273"/>
    <w:rsid w:val="006C12AA"/>
    <w:rsid w:val="006C1317"/>
    <w:rsid w:val="006C136E"/>
    <w:rsid w:val="006C1497"/>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AB"/>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31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EE2"/>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5E1"/>
    <w:rsid w:val="006D77FA"/>
    <w:rsid w:val="006D7839"/>
    <w:rsid w:val="006D79B2"/>
    <w:rsid w:val="006D7B14"/>
    <w:rsid w:val="006D7C15"/>
    <w:rsid w:val="006D7C42"/>
    <w:rsid w:val="006D7CB8"/>
    <w:rsid w:val="006D7E77"/>
    <w:rsid w:val="006D7EF4"/>
    <w:rsid w:val="006D7F92"/>
    <w:rsid w:val="006E0161"/>
    <w:rsid w:val="006E0284"/>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3E3"/>
    <w:rsid w:val="006E6422"/>
    <w:rsid w:val="006E6524"/>
    <w:rsid w:val="006E654F"/>
    <w:rsid w:val="006E657F"/>
    <w:rsid w:val="006E658B"/>
    <w:rsid w:val="006E65FA"/>
    <w:rsid w:val="006E6686"/>
    <w:rsid w:val="006E695B"/>
    <w:rsid w:val="006E6A32"/>
    <w:rsid w:val="006E6A75"/>
    <w:rsid w:val="006E6C18"/>
    <w:rsid w:val="006E6FEB"/>
    <w:rsid w:val="006E7106"/>
    <w:rsid w:val="006E71C6"/>
    <w:rsid w:val="006E75BA"/>
    <w:rsid w:val="006E7642"/>
    <w:rsid w:val="006E7676"/>
    <w:rsid w:val="006E7695"/>
    <w:rsid w:val="006E78A7"/>
    <w:rsid w:val="006E7A66"/>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923"/>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BB"/>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1FBA"/>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6DA"/>
    <w:rsid w:val="00705830"/>
    <w:rsid w:val="007059CB"/>
    <w:rsid w:val="00705A2D"/>
    <w:rsid w:val="00705A59"/>
    <w:rsid w:val="00705D2C"/>
    <w:rsid w:val="00705DB1"/>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07E51"/>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156"/>
    <w:rsid w:val="007134BC"/>
    <w:rsid w:val="0071388A"/>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1B1"/>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85C"/>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3C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912"/>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7B"/>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4F84"/>
    <w:rsid w:val="0074501A"/>
    <w:rsid w:val="00745626"/>
    <w:rsid w:val="007457E4"/>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47F70"/>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1F1E"/>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0A2"/>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E5"/>
    <w:rsid w:val="007770FF"/>
    <w:rsid w:val="007773D6"/>
    <w:rsid w:val="00777512"/>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A3"/>
    <w:rsid w:val="00781ABE"/>
    <w:rsid w:val="00781BA9"/>
    <w:rsid w:val="00781C0A"/>
    <w:rsid w:val="00781CC0"/>
    <w:rsid w:val="00781D42"/>
    <w:rsid w:val="00781DE6"/>
    <w:rsid w:val="00781E65"/>
    <w:rsid w:val="00781F10"/>
    <w:rsid w:val="00781F36"/>
    <w:rsid w:val="00781F3D"/>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04"/>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0D90"/>
    <w:rsid w:val="00791112"/>
    <w:rsid w:val="007916F7"/>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00"/>
    <w:rsid w:val="00794333"/>
    <w:rsid w:val="00794518"/>
    <w:rsid w:val="0079472D"/>
    <w:rsid w:val="007948DD"/>
    <w:rsid w:val="0079490E"/>
    <w:rsid w:val="0079499F"/>
    <w:rsid w:val="00794A5B"/>
    <w:rsid w:val="00794B00"/>
    <w:rsid w:val="00794C11"/>
    <w:rsid w:val="00794CB1"/>
    <w:rsid w:val="00794E15"/>
    <w:rsid w:val="00795048"/>
    <w:rsid w:val="007950EF"/>
    <w:rsid w:val="00795154"/>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9B5"/>
    <w:rsid w:val="007A5AEA"/>
    <w:rsid w:val="007A5BE9"/>
    <w:rsid w:val="007A5C1D"/>
    <w:rsid w:val="007A5C9E"/>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21"/>
    <w:rsid w:val="007A7975"/>
    <w:rsid w:val="007A7AD8"/>
    <w:rsid w:val="007A7AD9"/>
    <w:rsid w:val="007A7E4B"/>
    <w:rsid w:val="007A7F30"/>
    <w:rsid w:val="007B0137"/>
    <w:rsid w:val="007B015C"/>
    <w:rsid w:val="007B02B3"/>
    <w:rsid w:val="007B035E"/>
    <w:rsid w:val="007B051A"/>
    <w:rsid w:val="007B072B"/>
    <w:rsid w:val="007B0BCE"/>
    <w:rsid w:val="007B0C27"/>
    <w:rsid w:val="007B0C5B"/>
    <w:rsid w:val="007B10C5"/>
    <w:rsid w:val="007B1139"/>
    <w:rsid w:val="007B11FB"/>
    <w:rsid w:val="007B1462"/>
    <w:rsid w:val="007B1686"/>
    <w:rsid w:val="007B16ED"/>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AC"/>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B1C"/>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B1"/>
    <w:rsid w:val="007D51E8"/>
    <w:rsid w:val="007D5203"/>
    <w:rsid w:val="007D52AC"/>
    <w:rsid w:val="007D5336"/>
    <w:rsid w:val="007D5479"/>
    <w:rsid w:val="007D582C"/>
    <w:rsid w:val="007D59E2"/>
    <w:rsid w:val="007D5B8A"/>
    <w:rsid w:val="007D61D3"/>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11"/>
    <w:rsid w:val="007D7D2D"/>
    <w:rsid w:val="007D7F42"/>
    <w:rsid w:val="007D7F75"/>
    <w:rsid w:val="007D7FE5"/>
    <w:rsid w:val="007E001D"/>
    <w:rsid w:val="007E0077"/>
    <w:rsid w:val="007E010A"/>
    <w:rsid w:val="007E01F8"/>
    <w:rsid w:val="007E0281"/>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1D"/>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D52"/>
    <w:rsid w:val="007E7FBC"/>
    <w:rsid w:val="007E7FDC"/>
    <w:rsid w:val="007E7FF5"/>
    <w:rsid w:val="007F00A6"/>
    <w:rsid w:val="007F01F9"/>
    <w:rsid w:val="007F020F"/>
    <w:rsid w:val="007F0368"/>
    <w:rsid w:val="007F0377"/>
    <w:rsid w:val="007F04B7"/>
    <w:rsid w:val="007F04F0"/>
    <w:rsid w:val="007F07AC"/>
    <w:rsid w:val="007F08F2"/>
    <w:rsid w:val="007F0F5D"/>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2C"/>
    <w:rsid w:val="007F2A95"/>
    <w:rsid w:val="007F2C90"/>
    <w:rsid w:val="007F2D44"/>
    <w:rsid w:val="007F31B1"/>
    <w:rsid w:val="007F31FE"/>
    <w:rsid w:val="007F3213"/>
    <w:rsid w:val="007F35ED"/>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9BC"/>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985"/>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2E2"/>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17FB8"/>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1C"/>
    <w:rsid w:val="00821C68"/>
    <w:rsid w:val="00821F19"/>
    <w:rsid w:val="00822054"/>
    <w:rsid w:val="00822078"/>
    <w:rsid w:val="00822086"/>
    <w:rsid w:val="008220AE"/>
    <w:rsid w:val="008220B6"/>
    <w:rsid w:val="00822297"/>
    <w:rsid w:val="0082238E"/>
    <w:rsid w:val="00822422"/>
    <w:rsid w:val="0082244E"/>
    <w:rsid w:val="0082249A"/>
    <w:rsid w:val="0082296B"/>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4C"/>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CDD"/>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43"/>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51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5FEF"/>
    <w:rsid w:val="008460CC"/>
    <w:rsid w:val="00846154"/>
    <w:rsid w:val="0084616D"/>
    <w:rsid w:val="0084619C"/>
    <w:rsid w:val="0084628B"/>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10"/>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0FB0"/>
    <w:rsid w:val="008513DA"/>
    <w:rsid w:val="008513FA"/>
    <w:rsid w:val="008516C3"/>
    <w:rsid w:val="008517A5"/>
    <w:rsid w:val="0085189F"/>
    <w:rsid w:val="008518CE"/>
    <w:rsid w:val="008518D8"/>
    <w:rsid w:val="008519AA"/>
    <w:rsid w:val="00851B77"/>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BB0"/>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3E08"/>
    <w:rsid w:val="00864294"/>
    <w:rsid w:val="00864335"/>
    <w:rsid w:val="0086435F"/>
    <w:rsid w:val="0086439B"/>
    <w:rsid w:val="008644E8"/>
    <w:rsid w:val="00864611"/>
    <w:rsid w:val="0086475F"/>
    <w:rsid w:val="00864BB3"/>
    <w:rsid w:val="00864CB6"/>
    <w:rsid w:val="00864DB2"/>
    <w:rsid w:val="00864F23"/>
    <w:rsid w:val="00864F4C"/>
    <w:rsid w:val="008650EF"/>
    <w:rsid w:val="008651BA"/>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15"/>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97"/>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2F"/>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0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0C5"/>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779"/>
    <w:rsid w:val="008A5813"/>
    <w:rsid w:val="008A5836"/>
    <w:rsid w:val="008A5A63"/>
    <w:rsid w:val="008A5F21"/>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3CC"/>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70E"/>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2C2"/>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163"/>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0EC"/>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06F"/>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33C"/>
    <w:rsid w:val="008D14E8"/>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39D"/>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26A"/>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330"/>
    <w:rsid w:val="008F572A"/>
    <w:rsid w:val="008F5821"/>
    <w:rsid w:val="008F5831"/>
    <w:rsid w:val="008F5950"/>
    <w:rsid w:val="008F59DB"/>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746"/>
    <w:rsid w:val="00901A00"/>
    <w:rsid w:val="00901A0B"/>
    <w:rsid w:val="00901B65"/>
    <w:rsid w:val="00901D90"/>
    <w:rsid w:val="00901E9B"/>
    <w:rsid w:val="009022BE"/>
    <w:rsid w:val="009023FC"/>
    <w:rsid w:val="009024E3"/>
    <w:rsid w:val="00902624"/>
    <w:rsid w:val="009026AE"/>
    <w:rsid w:val="00902785"/>
    <w:rsid w:val="0090286C"/>
    <w:rsid w:val="00902B50"/>
    <w:rsid w:val="00902C42"/>
    <w:rsid w:val="00902C53"/>
    <w:rsid w:val="00902E98"/>
    <w:rsid w:val="00902EEB"/>
    <w:rsid w:val="00902F2D"/>
    <w:rsid w:val="00902FD7"/>
    <w:rsid w:val="0090316D"/>
    <w:rsid w:val="009031A9"/>
    <w:rsid w:val="00903200"/>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A6F"/>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590"/>
    <w:rsid w:val="00912793"/>
    <w:rsid w:val="009129CF"/>
    <w:rsid w:val="00912A95"/>
    <w:rsid w:val="00912B31"/>
    <w:rsid w:val="00912C15"/>
    <w:rsid w:val="00912D79"/>
    <w:rsid w:val="00912E42"/>
    <w:rsid w:val="00912F33"/>
    <w:rsid w:val="0091311A"/>
    <w:rsid w:val="009133EF"/>
    <w:rsid w:val="0091341B"/>
    <w:rsid w:val="00913482"/>
    <w:rsid w:val="00913536"/>
    <w:rsid w:val="00913CBF"/>
    <w:rsid w:val="00913E2C"/>
    <w:rsid w:val="00913F36"/>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6C62"/>
    <w:rsid w:val="00917299"/>
    <w:rsid w:val="00917339"/>
    <w:rsid w:val="00917348"/>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9B7"/>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15"/>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11"/>
    <w:rsid w:val="00931038"/>
    <w:rsid w:val="009310B4"/>
    <w:rsid w:val="00931166"/>
    <w:rsid w:val="00931488"/>
    <w:rsid w:val="009314F5"/>
    <w:rsid w:val="00931562"/>
    <w:rsid w:val="0093161E"/>
    <w:rsid w:val="00931647"/>
    <w:rsid w:val="00931853"/>
    <w:rsid w:val="0093186E"/>
    <w:rsid w:val="0093194A"/>
    <w:rsid w:val="00931963"/>
    <w:rsid w:val="00931A5E"/>
    <w:rsid w:val="00931CB2"/>
    <w:rsid w:val="00931F1F"/>
    <w:rsid w:val="009320BD"/>
    <w:rsid w:val="00932109"/>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A54"/>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D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D1E"/>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D3"/>
    <w:rsid w:val="009415FB"/>
    <w:rsid w:val="00941795"/>
    <w:rsid w:val="009419C1"/>
    <w:rsid w:val="00941C85"/>
    <w:rsid w:val="00941CF3"/>
    <w:rsid w:val="00941D5B"/>
    <w:rsid w:val="00942026"/>
    <w:rsid w:val="00942227"/>
    <w:rsid w:val="00942391"/>
    <w:rsid w:val="009425C8"/>
    <w:rsid w:val="00942676"/>
    <w:rsid w:val="009427CD"/>
    <w:rsid w:val="00942861"/>
    <w:rsid w:val="0094286F"/>
    <w:rsid w:val="00942999"/>
    <w:rsid w:val="00942A09"/>
    <w:rsid w:val="00942A6E"/>
    <w:rsid w:val="00942B5C"/>
    <w:rsid w:val="00942D8F"/>
    <w:rsid w:val="00942E20"/>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86B"/>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CC8"/>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CCF"/>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504"/>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88A"/>
    <w:rsid w:val="00965BC2"/>
    <w:rsid w:val="00965C43"/>
    <w:rsid w:val="00965CB2"/>
    <w:rsid w:val="00965D28"/>
    <w:rsid w:val="00965DAE"/>
    <w:rsid w:val="00965E87"/>
    <w:rsid w:val="00966043"/>
    <w:rsid w:val="00966135"/>
    <w:rsid w:val="009661D4"/>
    <w:rsid w:val="009662B5"/>
    <w:rsid w:val="009662E7"/>
    <w:rsid w:val="009662EC"/>
    <w:rsid w:val="0096641D"/>
    <w:rsid w:val="0096647F"/>
    <w:rsid w:val="00966667"/>
    <w:rsid w:val="00966764"/>
    <w:rsid w:val="00966794"/>
    <w:rsid w:val="0096690E"/>
    <w:rsid w:val="00966A50"/>
    <w:rsid w:val="00966A91"/>
    <w:rsid w:val="00966ACE"/>
    <w:rsid w:val="00966AE1"/>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E0"/>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5FB3"/>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9B"/>
    <w:rsid w:val="009960A1"/>
    <w:rsid w:val="009962AC"/>
    <w:rsid w:val="0099635D"/>
    <w:rsid w:val="00996461"/>
    <w:rsid w:val="009964A1"/>
    <w:rsid w:val="009966F0"/>
    <w:rsid w:val="009968BB"/>
    <w:rsid w:val="00996A2B"/>
    <w:rsid w:val="00996AFA"/>
    <w:rsid w:val="00996B5C"/>
    <w:rsid w:val="00996BC5"/>
    <w:rsid w:val="00996CC1"/>
    <w:rsid w:val="00996CCA"/>
    <w:rsid w:val="009970E9"/>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32"/>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ED3"/>
    <w:rsid w:val="009A2F17"/>
    <w:rsid w:val="009A2F7F"/>
    <w:rsid w:val="009A2FF2"/>
    <w:rsid w:val="009A3162"/>
    <w:rsid w:val="009A3168"/>
    <w:rsid w:val="009A3186"/>
    <w:rsid w:val="009A32CA"/>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3FD1"/>
    <w:rsid w:val="009A4028"/>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8D5"/>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69E"/>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EB0"/>
    <w:rsid w:val="009B2F9F"/>
    <w:rsid w:val="009B316B"/>
    <w:rsid w:val="009B31AB"/>
    <w:rsid w:val="009B31E3"/>
    <w:rsid w:val="009B33C1"/>
    <w:rsid w:val="009B34FB"/>
    <w:rsid w:val="009B3540"/>
    <w:rsid w:val="009B3A63"/>
    <w:rsid w:val="009B3ECC"/>
    <w:rsid w:val="009B3F0E"/>
    <w:rsid w:val="009B40F6"/>
    <w:rsid w:val="009B426A"/>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ACF"/>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4"/>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DF6"/>
    <w:rsid w:val="009D2F5A"/>
    <w:rsid w:val="009D2FF9"/>
    <w:rsid w:val="009D3029"/>
    <w:rsid w:val="009D3074"/>
    <w:rsid w:val="009D33C6"/>
    <w:rsid w:val="009D348E"/>
    <w:rsid w:val="009D38ED"/>
    <w:rsid w:val="009D38F9"/>
    <w:rsid w:val="009D3937"/>
    <w:rsid w:val="009D3F0B"/>
    <w:rsid w:val="009D3F1E"/>
    <w:rsid w:val="009D3F20"/>
    <w:rsid w:val="009D3F28"/>
    <w:rsid w:val="009D3F3D"/>
    <w:rsid w:val="009D4020"/>
    <w:rsid w:val="009D4030"/>
    <w:rsid w:val="009D4123"/>
    <w:rsid w:val="009D439C"/>
    <w:rsid w:val="009D448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59"/>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8A"/>
    <w:rsid w:val="009E14B1"/>
    <w:rsid w:val="009E14F9"/>
    <w:rsid w:val="009E1A25"/>
    <w:rsid w:val="009E1BB3"/>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D8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BE2"/>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6C6B"/>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7C1"/>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CF0"/>
    <w:rsid w:val="009F2D37"/>
    <w:rsid w:val="009F2D8A"/>
    <w:rsid w:val="009F2EAA"/>
    <w:rsid w:val="009F2F26"/>
    <w:rsid w:val="009F2F31"/>
    <w:rsid w:val="009F2FA6"/>
    <w:rsid w:val="009F339F"/>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83E"/>
    <w:rsid w:val="00A04A15"/>
    <w:rsid w:val="00A04B1B"/>
    <w:rsid w:val="00A04B60"/>
    <w:rsid w:val="00A04C62"/>
    <w:rsid w:val="00A052AD"/>
    <w:rsid w:val="00A054B6"/>
    <w:rsid w:val="00A05734"/>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1E5"/>
    <w:rsid w:val="00A07224"/>
    <w:rsid w:val="00A07234"/>
    <w:rsid w:val="00A07241"/>
    <w:rsid w:val="00A072B1"/>
    <w:rsid w:val="00A07502"/>
    <w:rsid w:val="00A075DF"/>
    <w:rsid w:val="00A07755"/>
    <w:rsid w:val="00A07861"/>
    <w:rsid w:val="00A078C5"/>
    <w:rsid w:val="00A07924"/>
    <w:rsid w:val="00A07A90"/>
    <w:rsid w:val="00A07BA7"/>
    <w:rsid w:val="00A07D42"/>
    <w:rsid w:val="00A1006C"/>
    <w:rsid w:val="00A10348"/>
    <w:rsid w:val="00A103B1"/>
    <w:rsid w:val="00A103C3"/>
    <w:rsid w:val="00A103F3"/>
    <w:rsid w:val="00A105CF"/>
    <w:rsid w:val="00A10675"/>
    <w:rsid w:val="00A10AE0"/>
    <w:rsid w:val="00A10CE1"/>
    <w:rsid w:val="00A10D9C"/>
    <w:rsid w:val="00A10F69"/>
    <w:rsid w:val="00A10FFD"/>
    <w:rsid w:val="00A110C3"/>
    <w:rsid w:val="00A1117E"/>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9F7"/>
    <w:rsid w:val="00A20B62"/>
    <w:rsid w:val="00A20BF3"/>
    <w:rsid w:val="00A20FB2"/>
    <w:rsid w:val="00A20FEF"/>
    <w:rsid w:val="00A2107E"/>
    <w:rsid w:val="00A213A6"/>
    <w:rsid w:val="00A213BB"/>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3FA"/>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B03"/>
    <w:rsid w:val="00A33DD6"/>
    <w:rsid w:val="00A33E02"/>
    <w:rsid w:val="00A33EA3"/>
    <w:rsid w:val="00A33F54"/>
    <w:rsid w:val="00A340F8"/>
    <w:rsid w:val="00A34283"/>
    <w:rsid w:val="00A34397"/>
    <w:rsid w:val="00A3440E"/>
    <w:rsid w:val="00A344D5"/>
    <w:rsid w:val="00A344DF"/>
    <w:rsid w:val="00A34532"/>
    <w:rsid w:val="00A346F8"/>
    <w:rsid w:val="00A347D4"/>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6FB9"/>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203"/>
    <w:rsid w:val="00A45371"/>
    <w:rsid w:val="00A45649"/>
    <w:rsid w:val="00A45783"/>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47F8C"/>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CFE"/>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9E7"/>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4B0"/>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9D9"/>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B08"/>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22"/>
    <w:rsid w:val="00A857D8"/>
    <w:rsid w:val="00A857EB"/>
    <w:rsid w:val="00A85908"/>
    <w:rsid w:val="00A8592F"/>
    <w:rsid w:val="00A85A09"/>
    <w:rsid w:val="00A85ADD"/>
    <w:rsid w:val="00A85C25"/>
    <w:rsid w:val="00A85C88"/>
    <w:rsid w:val="00A85D0F"/>
    <w:rsid w:val="00A85D51"/>
    <w:rsid w:val="00A85D68"/>
    <w:rsid w:val="00A85DBD"/>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8C"/>
    <w:rsid w:val="00A87BC0"/>
    <w:rsid w:val="00A87CF3"/>
    <w:rsid w:val="00A87E4D"/>
    <w:rsid w:val="00A87FAA"/>
    <w:rsid w:val="00A900D6"/>
    <w:rsid w:val="00A90151"/>
    <w:rsid w:val="00A903BC"/>
    <w:rsid w:val="00A903DB"/>
    <w:rsid w:val="00A90783"/>
    <w:rsid w:val="00A9078D"/>
    <w:rsid w:val="00A9085D"/>
    <w:rsid w:val="00A909C5"/>
    <w:rsid w:val="00A90A06"/>
    <w:rsid w:val="00A90A2E"/>
    <w:rsid w:val="00A90A4E"/>
    <w:rsid w:val="00A90A66"/>
    <w:rsid w:val="00A90BA8"/>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9D1"/>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A87"/>
    <w:rsid w:val="00A97BC6"/>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2EB"/>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9F0"/>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12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EF3"/>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2E8"/>
    <w:rsid w:val="00AB44A2"/>
    <w:rsid w:val="00AB45FD"/>
    <w:rsid w:val="00AB4624"/>
    <w:rsid w:val="00AB49FB"/>
    <w:rsid w:val="00AB4A1F"/>
    <w:rsid w:val="00AB4B33"/>
    <w:rsid w:val="00AB4EF7"/>
    <w:rsid w:val="00AB500A"/>
    <w:rsid w:val="00AB501C"/>
    <w:rsid w:val="00AB51B6"/>
    <w:rsid w:val="00AB5266"/>
    <w:rsid w:val="00AB54E0"/>
    <w:rsid w:val="00AB5882"/>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855"/>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3DB"/>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35"/>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6C3"/>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1F77"/>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A8C"/>
    <w:rsid w:val="00AE3BF1"/>
    <w:rsid w:val="00AE3C36"/>
    <w:rsid w:val="00AE42DD"/>
    <w:rsid w:val="00AE4385"/>
    <w:rsid w:val="00AE46B7"/>
    <w:rsid w:val="00AE472B"/>
    <w:rsid w:val="00AE498C"/>
    <w:rsid w:val="00AE4A5D"/>
    <w:rsid w:val="00AE4A77"/>
    <w:rsid w:val="00AE4B26"/>
    <w:rsid w:val="00AE4BBD"/>
    <w:rsid w:val="00AE4C69"/>
    <w:rsid w:val="00AE4D44"/>
    <w:rsid w:val="00AE544E"/>
    <w:rsid w:val="00AE5489"/>
    <w:rsid w:val="00AE552D"/>
    <w:rsid w:val="00AE556D"/>
    <w:rsid w:val="00AE58A7"/>
    <w:rsid w:val="00AE59E0"/>
    <w:rsid w:val="00AE5CF9"/>
    <w:rsid w:val="00AE5D36"/>
    <w:rsid w:val="00AE5DA5"/>
    <w:rsid w:val="00AE5E8E"/>
    <w:rsid w:val="00AE5F88"/>
    <w:rsid w:val="00AE5F9A"/>
    <w:rsid w:val="00AE60E6"/>
    <w:rsid w:val="00AE6302"/>
    <w:rsid w:val="00AE6396"/>
    <w:rsid w:val="00AE63B3"/>
    <w:rsid w:val="00AE6473"/>
    <w:rsid w:val="00AE654A"/>
    <w:rsid w:val="00AE66DE"/>
    <w:rsid w:val="00AE66E4"/>
    <w:rsid w:val="00AE6B2E"/>
    <w:rsid w:val="00AE6C7D"/>
    <w:rsid w:val="00AE6CFD"/>
    <w:rsid w:val="00AE6D5B"/>
    <w:rsid w:val="00AE6D65"/>
    <w:rsid w:val="00AE6F26"/>
    <w:rsid w:val="00AE6FAA"/>
    <w:rsid w:val="00AE7082"/>
    <w:rsid w:val="00AE7137"/>
    <w:rsid w:val="00AE7321"/>
    <w:rsid w:val="00AE7599"/>
    <w:rsid w:val="00AE7865"/>
    <w:rsid w:val="00AE7908"/>
    <w:rsid w:val="00AE7B6F"/>
    <w:rsid w:val="00AE7D46"/>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0F78"/>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35"/>
    <w:rsid w:val="00AF4FAF"/>
    <w:rsid w:val="00AF50C0"/>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6C"/>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429"/>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026"/>
    <w:rsid w:val="00B141DD"/>
    <w:rsid w:val="00B1423F"/>
    <w:rsid w:val="00B143A1"/>
    <w:rsid w:val="00B1442E"/>
    <w:rsid w:val="00B14613"/>
    <w:rsid w:val="00B1465E"/>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2C"/>
    <w:rsid w:val="00B202D1"/>
    <w:rsid w:val="00B202EA"/>
    <w:rsid w:val="00B20419"/>
    <w:rsid w:val="00B204A2"/>
    <w:rsid w:val="00B204A7"/>
    <w:rsid w:val="00B206EE"/>
    <w:rsid w:val="00B2076B"/>
    <w:rsid w:val="00B207ED"/>
    <w:rsid w:val="00B2089C"/>
    <w:rsid w:val="00B20962"/>
    <w:rsid w:val="00B20B3D"/>
    <w:rsid w:val="00B20D16"/>
    <w:rsid w:val="00B20DF1"/>
    <w:rsid w:val="00B21385"/>
    <w:rsid w:val="00B21395"/>
    <w:rsid w:val="00B2146B"/>
    <w:rsid w:val="00B21823"/>
    <w:rsid w:val="00B21A9E"/>
    <w:rsid w:val="00B21B93"/>
    <w:rsid w:val="00B21C5A"/>
    <w:rsid w:val="00B21D91"/>
    <w:rsid w:val="00B21DC0"/>
    <w:rsid w:val="00B220B2"/>
    <w:rsid w:val="00B221C3"/>
    <w:rsid w:val="00B22219"/>
    <w:rsid w:val="00B22257"/>
    <w:rsid w:val="00B22290"/>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9E1"/>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71D"/>
    <w:rsid w:val="00B30C32"/>
    <w:rsid w:val="00B30D54"/>
    <w:rsid w:val="00B30FD4"/>
    <w:rsid w:val="00B30FE9"/>
    <w:rsid w:val="00B310E9"/>
    <w:rsid w:val="00B313E6"/>
    <w:rsid w:val="00B31612"/>
    <w:rsid w:val="00B3168F"/>
    <w:rsid w:val="00B316E5"/>
    <w:rsid w:val="00B318F7"/>
    <w:rsid w:val="00B31B63"/>
    <w:rsid w:val="00B31C2C"/>
    <w:rsid w:val="00B31F52"/>
    <w:rsid w:val="00B3209A"/>
    <w:rsid w:val="00B321BD"/>
    <w:rsid w:val="00B3222B"/>
    <w:rsid w:val="00B322B7"/>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38"/>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1B5"/>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923"/>
    <w:rsid w:val="00B50A10"/>
    <w:rsid w:val="00B50C45"/>
    <w:rsid w:val="00B50E41"/>
    <w:rsid w:val="00B50ED6"/>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02"/>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0C"/>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BFB"/>
    <w:rsid w:val="00B63D8C"/>
    <w:rsid w:val="00B63E60"/>
    <w:rsid w:val="00B63F66"/>
    <w:rsid w:val="00B6401F"/>
    <w:rsid w:val="00B64044"/>
    <w:rsid w:val="00B641D4"/>
    <w:rsid w:val="00B642F9"/>
    <w:rsid w:val="00B64304"/>
    <w:rsid w:val="00B64359"/>
    <w:rsid w:val="00B64403"/>
    <w:rsid w:val="00B644F8"/>
    <w:rsid w:val="00B645B9"/>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5D3D"/>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75"/>
    <w:rsid w:val="00B71BA2"/>
    <w:rsid w:val="00B71BDF"/>
    <w:rsid w:val="00B71CA7"/>
    <w:rsid w:val="00B71CC4"/>
    <w:rsid w:val="00B71DF1"/>
    <w:rsid w:val="00B71F16"/>
    <w:rsid w:val="00B720ED"/>
    <w:rsid w:val="00B72119"/>
    <w:rsid w:val="00B7223D"/>
    <w:rsid w:val="00B72329"/>
    <w:rsid w:val="00B723EA"/>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67A"/>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1F9B"/>
    <w:rsid w:val="00B82027"/>
    <w:rsid w:val="00B8221B"/>
    <w:rsid w:val="00B823A3"/>
    <w:rsid w:val="00B825CC"/>
    <w:rsid w:val="00B82612"/>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7E2"/>
    <w:rsid w:val="00B92A88"/>
    <w:rsid w:val="00B92AD5"/>
    <w:rsid w:val="00B92AFD"/>
    <w:rsid w:val="00B92C6C"/>
    <w:rsid w:val="00B92C8B"/>
    <w:rsid w:val="00B92DB6"/>
    <w:rsid w:val="00B92E40"/>
    <w:rsid w:val="00B92EA1"/>
    <w:rsid w:val="00B92F5B"/>
    <w:rsid w:val="00B92FE2"/>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B77"/>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26"/>
    <w:rsid w:val="00BA1BAE"/>
    <w:rsid w:val="00BA2205"/>
    <w:rsid w:val="00BA23DE"/>
    <w:rsid w:val="00BA2473"/>
    <w:rsid w:val="00BA25AC"/>
    <w:rsid w:val="00BA2986"/>
    <w:rsid w:val="00BA29CE"/>
    <w:rsid w:val="00BA29EA"/>
    <w:rsid w:val="00BA2D79"/>
    <w:rsid w:val="00BA2F34"/>
    <w:rsid w:val="00BA3005"/>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3FB"/>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B3"/>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CBB"/>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3B8"/>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929"/>
    <w:rsid w:val="00BC5ACE"/>
    <w:rsid w:val="00BC5BB5"/>
    <w:rsid w:val="00BC5D75"/>
    <w:rsid w:val="00BC5EF6"/>
    <w:rsid w:val="00BC5FCC"/>
    <w:rsid w:val="00BC60D6"/>
    <w:rsid w:val="00BC6163"/>
    <w:rsid w:val="00BC6417"/>
    <w:rsid w:val="00BC6481"/>
    <w:rsid w:val="00BC6511"/>
    <w:rsid w:val="00BC6549"/>
    <w:rsid w:val="00BC6AC3"/>
    <w:rsid w:val="00BC6CFD"/>
    <w:rsid w:val="00BC6DED"/>
    <w:rsid w:val="00BC6EEE"/>
    <w:rsid w:val="00BC76AF"/>
    <w:rsid w:val="00BC78A3"/>
    <w:rsid w:val="00BC798B"/>
    <w:rsid w:val="00BC7AD1"/>
    <w:rsid w:val="00BC7BA2"/>
    <w:rsid w:val="00BC7BD4"/>
    <w:rsid w:val="00BC7D51"/>
    <w:rsid w:val="00BC7DAC"/>
    <w:rsid w:val="00BC7F63"/>
    <w:rsid w:val="00BD0264"/>
    <w:rsid w:val="00BD0347"/>
    <w:rsid w:val="00BD040A"/>
    <w:rsid w:val="00BD0620"/>
    <w:rsid w:val="00BD0627"/>
    <w:rsid w:val="00BD094F"/>
    <w:rsid w:val="00BD0BEA"/>
    <w:rsid w:val="00BD0D71"/>
    <w:rsid w:val="00BD1019"/>
    <w:rsid w:val="00BD10F3"/>
    <w:rsid w:val="00BD123C"/>
    <w:rsid w:val="00BD15B3"/>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CE"/>
    <w:rsid w:val="00BD5CF7"/>
    <w:rsid w:val="00BD5E6A"/>
    <w:rsid w:val="00BD5F19"/>
    <w:rsid w:val="00BD6013"/>
    <w:rsid w:val="00BD60C0"/>
    <w:rsid w:val="00BD61C9"/>
    <w:rsid w:val="00BD6270"/>
    <w:rsid w:val="00BD62C1"/>
    <w:rsid w:val="00BD639D"/>
    <w:rsid w:val="00BD6403"/>
    <w:rsid w:val="00BD64D3"/>
    <w:rsid w:val="00BD653F"/>
    <w:rsid w:val="00BD6685"/>
    <w:rsid w:val="00BD68BF"/>
    <w:rsid w:val="00BD692B"/>
    <w:rsid w:val="00BD6C05"/>
    <w:rsid w:val="00BD6C53"/>
    <w:rsid w:val="00BD6E61"/>
    <w:rsid w:val="00BD6EB2"/>
    <w:rsid w:val="00BD6EBC"/>
    <w:rsid w:val="00BD6F31"/>
    <w:rsid w:val="00BD6FBB"/>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CC"/>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5FC"/>
    <w:rsid w:val="00BF469C"/>
    <w:rsid w:val="00BF47F6"/>
    <w:rsid w:val="00BF485C"/>
    <w:rsid w:val="00BF4883"/>
    <w:rsid w:val="00BF4906"/>
    <w:rsid w:val="00BF4A6C"/>
    <w:rsid w:val="00BF4B0B"/>
    <w:rsid w:val="00BF4F4D"/>
    <w:rsid w:val="00BF4F94"/>
    <w:rsid w:val="00BF516C"/>
    <w:rsid w:val="00BF53A4"/>
    <w:rsid w:val="00BF5A5A"/>
    <w:rsid w:val="00BF5B45"/>
    <w:rsid w:val="00BF5E19"/>
    <w:rsid w:val="00BF5E68"/>
    <w:rsid w:val="00BF61F2"/>
    <w:rsid w:val="00BF6318"/>
    <w:rsid w:val="00BF63E0"/>
    <w:rsid w:val="00BF6459"/>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A7"/>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6A0"/>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D49"/>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789"/>
    <w:rsid w:val="00C118E8"/>
    <w:rsid w:val="00C11926"/>
    <w:rsid w:val="00C11AA8"/>
    <w:rsid w:val="00C11B80"/>
    <w:rsid w:val="00C11BB9"/>
    <w:rsid w:val="00C11BE4"/>
    <w:rsid w:val="00C11C73"/>
    <w:rsid w:val="00C11DC0"/>
    <w:rsid w:val="00C11DF7"/>
    <w:rsid w:val="00C11E0F"/>
    <w:rsid w:val="00C11E34"/>
    <w:rsid w:val="00C120CD"/>
    <w:rsid w:val="00C12430"/>
    <w:rsid w:val="00C12569"/>
    <w:rsid w:val="00C125C7"/>
    <w:rsid w:val="00C12637"/>
    <w:rsid w:val="00C1272C"/>
    <w:rsid w:val="00C12B4D"/>
    <w:rsid w:val="00C12C30"/>
    <w:rsid w:val="00C12D07"/>
    <w:rsid w:val="00C12FC7"/>
    <w:rsid w:val="00C12FDC"/>
    <w:rsid w:val="00C13168"/>
    <w:rsid w:val="00C1321A"/>
    <w:rsid w:val="00C13331"/>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32D"/>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B2"/>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2C"/>
    <w:rsid w:val="00C317F0"/>
    <w:rsid w:val="00C31DF0"/>
    <w:rsid w:val="00C31E42"/>
    <w:rsid w:val="00C31E50"/>
    <w:rsid w:val="00C31E6C"/>
    <w:rsid w:val="00C31FD1"/>
    <w:rsid w:val="00C321C2"/>
    <w:rsid w:val="00C321D4"/>
    <w:rsid w:val="00C322C2"/>
    <w:rsid w:val="00C32493"/>
    <w:rsid w:val="00C32561"/>
    <w:rsid w:val="00C326BD"/>
    <w:rsid w:val="00C32785"/>
    <w:rsid w:val="00C32817"/>
    <w:rsid w:val="00C32825"/>
    <w:rsid w:val="00C32839"/>
    <w:rsid w:val="00C329D5"/>
    <w:rsid w:val="00C32BE6"/>
    <w:rsid w:val="00C32C5A"/>
    <w:rsid w:val="00C32C6A"/>
    <w:rsid w:val="00C32E0E"/>
    <w:rsid w:val="00C32F4A"/>
    <w:rsid w:val="00C333E2"/>
    <w:rsid w:val="00C33413"/>
    <w:rsid w:val="00C33473"/>
    <w:rsid w:val="00C33572"/>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D0B"/>
    <w:rsid w:val="00C35E30"/>
    <w:rsid w:val="00C35E64"/>
    <w:rsid w:val="00C35E97"/>
    <w:rsid w:val="00C35EFC"/>
    <w:rsid w:val="00C36075"/>
    <w:rsid w:val="00C366C7"/>
    <w:rsid w:val="00C36795"/>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78"/>
    <w:rsid w:val="00C404D6"/>
    <w:rsid w:val="00C40689"/>
    <w:rsid w:val="00C4092C"/>
    <w:rsid w:val="00C40A67"/>
    <w:rsid w:val="00C40B7E"/>
    <w:rsid w:val="00C40C5C"/>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A5"/>
    <w:rsid w:val="00C475CE"/>
    <w:rsid w:val="00C47612"/>
    <w:rsid w:val="00C47729"/>
    <w:rsid w:val="00C47813"/>
    <w:rsid w:val="00C47993"/>
    <w:rsid w:val="00C47AB4"/>
    <w:rsid w:val="00C47BAC"/>
    <w:rsid w:val="00C47C12"/>
    <w:rsid w:val="00C47CA7"/>
    <w:rsid w:val="00C47D4C"/>
    <w:rsid w:val="00C47D95"/>
    <w:rsid w:val="00C47EBE"/>
    <w:rsid w:val="00C505CE"/>
    <w:rsid w:val="00C505D0"/>
    <w:rsid w:val="00C50641"/>
    <w:rsid w:val="00C50C41"/>
    <w:rsid w:val="00C50C6C"/>
    <w:rsid w:val="00C50D39"/>
    <w:rsid w:val="00C50D82"/>
    <w:rsid w:val="00C50DAE"/>
    <w:rsid w:val="00C50E1B"/>
    <w:rsid w:val="00C50E63"/>
    <w:rsid w:val="00C50E9F"/>
    <w:rsid w:val="00C5114D"/>
    <w:rsid w:val="00C511F5"/>
    <w:rsid w:val="00C511FF"/>
    <w:rsid w:val="00C5135C"/>
    <w:rsid w:val="00C514BB"/>
    <w:rsid w:val="00C517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AF"/>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54"/>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D6D"/>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64C"/>
    <w:rsid w:val="00C65B1E"/>
    <w:rsid w:val="00C65B51"/>
    <w:rsid w:val="00C65B62"/>
    <w:rsid w:val="00C65BDC"/>
    <w:rsid w:val="00C66006"/>
    <w:rsid w:val="00C6627D"/>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42B"/>
    <w:rsid w:val="00C71553"/>
    <w:rsid w:val="00C715B3"/>
    <w:rsid w:val="00C7160D"/>
    <w:rsid w:val="00C71907"/>
    <w:rsid w:val="00C71964"/>
    <w:rsid w:val="00C719C3"/>
    <w:rsid w:val="00C71A97"/>
    <w:rsid w:val="00C71ACB"/>
    <w:rsid w:val="00C71BE0"/>
    <w:rsid w:val="00C71C1B"/>
    <w:rsid w:val="00C71C77"/>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075"/>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2CD"/>
    <w:rsid w:val="00C83451"/>
    <w:rsid w:val="00C837EE"/>
    <w:rsid w:val="00C837FC"/>
    <w:rsid w:val="00C839A8"/>
    <w:rsid w:val="00C83A4E"/>
    <w:rsid w:val="00C83AAC"/>
    <w:rsid w:val="00C83B02"/>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586"/>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172"/>
    <w:rsid w:val="00C904C8"/>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3D"/>
    <w:rsid w:val="00C91FA7"/>
    <w:rsid w:val="00C921B7"/>
    <w:rsid w:val="00C9221A"/>
    <w:rsid w:val="00C92245"/>
    <w:rsid w:val="00C923FA"/>
    <w:rsid w:val="00C9246D"/>
    <w:rsid w:val="00C92717"/>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0"/>
    <w:rsid w:val="00C96596"/>
    <w:rsid w:val="00C96894"/>
    <w:rsid w:val="00C97023"/>
    <w:rsid w:val="00C970E2"/>
    <w:rsid w:val="00C97150"/>
    <w:rsid w:val="00C97699"/>
    <w:rsid w:val="00C976B9"/>
    <w:rsid w:val="00C97742"/>
    <w:rsid w:val="00C97749"/>
    <w:rsid w:val="00C97781"/>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AD9"/>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D38"/>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4"/>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44"/>
    <w:rsid w:val="00CA6BD0"/>
    <w:rsid w:val="00CA6CBC"/>
    <w:rsid w:val="00CA6F92"/>
    <w:rsid w:val="00CA729A"/>
    <w:rsid w:val="00CA73B1"/>
    <w:rsid w:val="00CA7638"/>
    <w:rsid w:val="00CA7752"/>
    <w:rsid w:val="00CA7955"/>
    <w:rsid w:val="00CA79AC"/>
    <w:rsid w:val="00CA7BEE"/>
    <w:rsid w:val="00CA7C7B"/>
    <w:rsid w:val="00CA7D17"/>
    <w:rsid w:val="00CA7D86"/>
    <w:rsid w:val="00CA7E43"/>
    <w:rsid w:val="00CB0152"/>
    <w:rsid w:val="00CB01B0"/>
    <w:rsid w:val="00CB0491"/>
    <w:rsid w:val="00CB04A2"/>
    <w:rsid w:val="00CB058D"/>
    <w:rsid w:val="00CB084B"/>
    <w:rsid w:val="00CB084E"/>
    <w:rsid w:val="00CB08EA"/>
    <w:rsid w:val="00CB0971"/>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1E97"/>
    <w:rsid w:val="00CB1F5E"/>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90B"/>
    <w:rsid w:val="00CB3B49"/>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BE8"/>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BEE"/>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E77"/>
    <w:rsid w:val="00CD1F15"/>
    <w:rsid w:val="00CD23E5"/>
    <w:rsid w:val="00CD243A"/>
    <w:rsid w:val="00CD260D"/>
    <w:rsid w:val="00CD2636"/>
    <w:rsid w:val="00CD284C"/>
    <w:rsid w:val="00CD28A2"/>
    <w:rsid w:val="00CD29B0"/>
    <w:rsid w:val="00CD2D6B"/>
    <w:rsid w:val="00CD3026"/>
    <w:rsid w:val="00CD302E"/>
    <w:rsid w:val="00CD3178"/>
    <w:rsid w:val="00CD32F5"/>
    <w:rsid w:val="00CD3310"/>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B23"/>
    <w:rsid w:val="00CD5CCA"/>
    <w:rsid w:val="00CD5DF8"/>
    <w:rsid w:val="00CD6144"/>
    <w:rsid w:val="00CD62F6"/>
    <w:rsid w:val="00CD63CF"/>
    <w:rsid w:val="00CD64A7"/>
    <w:rsid w:val="00CD6692"/>
    <w:rsid w:val="00CD66DF"/>
    <w:rsid w:val="00CD675E"/>
    <w:rsid w:val="00CD699B"/>
    <w:rsid w:val="00CD69E9"/>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8"/>
    <w:rsid w:val="00CE075B"/>
    <w:rsid w:val="00CE0924"/>
    <w:rsid w:val="00CE0A5C"/>
    <w:rsid w:val="00CE0B26"/>
    <w:rsid w:val="00CE0BAA"/>
    <w:rsid w:val="00CE0D1A"/>
    <w:rsid w:val="00CE0D77"/>
    <w:rsid w:val="00CE11E7"/>
    <w:rsid w:val="00CE1631"/>
    <w:rsid w:val="00CE2056"/>
    <w:rsid w:val="00CE2225"/>
    <w:rsid w:val="00CE2289"/>
    <w:rsid w:val="00CE231C"/>
    <w:rsid w:val="00CE2770"/>
    <w:rsid w:val="00CE2926"/>
    <w:rsid w:val="00CE294C"/>
    <w:rsid w:val="00CE2A6B"/>
    <w:rsid w:val="00CE2A76"/>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1"/>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4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6E4"/>
    <w:rsid w:val="00CF0FDB"/>
    <w:rsid w:val="00CF10B9"/>
    <w:rsid w:val="00CF111B"/>
    <w:rsid w:val="00CF135B"/>
    <w:rsid w:val="00CF1410"/>
    <w:rsid w:val="00CF15A9"/>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8E"/>
    <w:rsid w:val="00D00594"/>
    <w:rsid w:val="00D005A7"/>
    <w:rsid w:val="00D005DD"/>
    <w:rsid w:val="00D0073B"/>
    <w:rsid w:val="00D0074C"/>
    <w:rsid w:val="00D00957"/>
    <w:rsid w:val="00D00CE3"/>
    <w:rsid w:val="00D00DC6"/>
    <w:rsid w:val="00D00E6F"/>
    <w:rsid w:val="00D00F30"/>
    <w:rsid w:val="00D00F33"/>
    <w:rsid w:val="00D010A2"/>
    <w:rsid w:val="00D0112F"/>
    <w:rsid w:val="00D012DE"/>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2C5E"/>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48"/>
    <w:rsid w:val="00D1467F"/>
    <w:rsid w:val="00D147F7"/>
    <w:rsid w:val="00D149A4"/>
    <w:rsid w:val="00D149DA"/>
    <w:rsid w:val="00D14A0D"/>
    <w:rsid w:val="00D14ADD"/>
    <w:rsid w:val="00D14AED"/>
    <w:rsid w:val="00D14B78"/>
    <w:rsid w:val="00D14DC3"/>
    <w:rsid w:val="00D14DD5"/>
    <w:rsid w:val="00D14E90"/>
    <w:rsid w:val="00D1536C"/>
    <w:rsid w:val="00D154A7"/>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6A5"/>
    <w:rsid w:val="00D2070C"/>
    <w:rsid w:val="00D208D6"/>
    <w:rsid w:val="00D20CA5"/>
    <w:rsid w:val="00D20DF7"/>
    <w:rsid w:val="00D20E93"/>
    <w:rsid w:val="00D20FF7"/>
    <w:rsid w:val="00D2129F"/>
    <w:rsid w:val="00D212A5"/>
    <w:rsid w:val="00D21379"/>
    <w:rsid w:val="00D213F0"/>
    <w:rsid w:val="00D2140A"/>
    <w:rsid w:val="00D2144E"/>
    <w:rsid w:val="00D215C9"/>
    <w:rsid w:val="00D216FC"/>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5FE3"/>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69"/>
    <w:rsid w:val="00D27AAD"/>
    <w:rsid w:val="00D27C0C"/>
    <w:rsid w:val="00D27C4D"/>
    <w:rsid w:val="00D27D80"/>
    <w:rsid w:val="00D27EAB"/>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73"/>
    <w:rsid w:val="00D354BD"/>
    <w:rsid w:val="00D35542"/>
    <w:rsid w:val="00D355E1"/>
    <w:rsid w:val="00D355E8"/>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71"/>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EE1"/>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277"/>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8A"/>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C4C"/>
    <w:rsid w:val="00D56D49"/>
    <w:rsid w:val="00D56DCA"/>
    <w:rsid w:val="00D5705C"/>
    <w:rsid w:val="00D5706B"/>
    <w:rsid w:val="00D57153"/>
    <w:rsid w:val="00D571B1"/>
    <w:rsid w:val="00D57267"/>
    <w:rsid w:val="00D573B8"/>
    <w:rsid w:val="00D574A2"/>
    <w:rsid w:val="00D574AA"/>
    <w:rsid w:val="00D574C1"/>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119"/>
    <w:rsid w:val="00D73313"/>
    <w:rsid w:val="00D73331"/>
    <w:rsid w:val="00D7333A"/>
    <w:rsid w:val="00D733B6"/>
    <w:rsid w:val="00D73AB7"/>
    <w:rsid w:val="00D73B4D"/>
    <w:rsid w:val="00D74268"/>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DB2"/>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7A"/>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D66"/>
    <w:rsid w:val="00D84DC1"/>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37"/>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94"/>
    <w:rsid w:val="00D975B5"/>
    <w:rsid w:val="00D975E7"/>
    <w:rsid w:val="00D97632"/>
    <w:rsid w:val="00D97683"/>
    <w:rsid w:val="00D97800"/>
    <w:rsid w:val="00D97A69"/>
    <w:rsid w:val="00D97C4B"/>
    <w:rsid w:val="00D97C88"/>
    <w:rsid w:val="00D97DC7"/>
    <w:rsid w:val="00DA0050"/>
    <w:rsid w:val="00DA0229"/>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0"/>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379"/>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BB8"/>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23"/>
    <w:rsid w:val="00DA6DA5"/>
    <w:rsid w:val="00DA6DC0"/>
    <w:rsid w:val="00DA70FB"/>
    <w:rsid w:val="00DA721E"/>
    <w:rsid w:val="00DA7374"/>
    <w:rsid w:val="00DA742F"/>
    <w:rsid w:val="00DA7517"/>
    <w:rsid w:val="00DA7545"/>
    <w:rsid w:val="00DA761F"/>
    <w:rsid w:val="00DA7657"/>
    <w:rsid w:val="00DA76AD"/>
    <w:rsid w:val="00DA7810"/>
    <w:rsid w:val="00DA78F2"/>
    <w:rsid w:val="00DA79D4"/>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7E8"/>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DBB"/>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2F"/>
    <w:rsid w:val="00DC4880"/>
    <w:rsid w:val="00DC4965"/>
    <w:rsid w:val="00DC4AAB"/>
    <w:rsid w:val="00DC4B65"/>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C5"/>
    <w:rsid w:val="00DD02E4"/>
    <w:rsid w:val="00DD0549"/>
    <w:rsid w:val="00DD056F"/>
    <w:rsid w:val="00DD0AB5"/>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1E"/>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42"/>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80D"/>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9E8"/>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3B7"/>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6F"/>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24"/>
    <w:rsid w:val="00E146CB"/>
    <w:rsid w:val="00E14BDC"/>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6F32"/>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12B"/>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E99"/>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733"/>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DC0"/>
    <w:rsid w:val="00E30E22"/>
    <w:rsid w:val="00E30EA3"/>
    <w:rsid w:val="00E30F9C"/>
    <w:rsid w:val="00E310A3"/>
    <w:rsid w:val="00E31374"/>
    <w:rsid w:val="00E3140F"/>
    <w:rsid w:val="00E314B3"/>
    <w:rsid w:val="00E314D1"/>
    <w:rsid w:val="00E316C6"/>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990"/>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0"/>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60C"/>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732"/>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ACF"/>
    <w:rsid w:val="00E56CE0"/>
    <w:rsid w:val="00E56CE7"/>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D38"/>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10"/>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B33"/>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410"/>
    <w:rsid w:val="00E75619"/>
    <w:rsid w:val="00E757B7"/>
    <w:rsid w:val="00E757BB"/>
    <w:rsid w:val="00E75825"/>
    <w:rsid w:val="00E759E5"/>
    <w:rsid w:val="00E75A34"/>
    <w:rsid w:val="00E75ACF"/>
    <w:rsid w:val="00E75BF2"/>
    <w:rsid w:val="00E75CEF"/>
    <w:rsid w:val="00E75CF3"/>
    <w:rsid w:val="00E75D7A"/>
    <w:rsid w:val="00E76258"/>
    <w:rsid w:val="00E763CD"/>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606"/>
    <w:rsid w:val="00E77888"/>
    <w:rsid w:val="00E778B5"/>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939"/>
    <w:rsid w:val="00E8198B"/>
    <w:rsid w:val="00E81A79"/>
    <w:rsid w:val="00E81B85"/>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87D44"/>
    <w:rsid w:val="00E87E54"/>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8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30"/>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2E3"/>
    <w:rsid w:val="00EA2405"/>
    <w:rsid w:val="00EA24EB"/>
    <w:rsid w:val="00EA27B4"/>
    <w:rsid w:val="00EA27DE"/>
    <w:rsid w:val="00EA28B9"/>
    <w:rsid w:val="00EA29C4"/>
    <w:rsid w:val="00EA2A00"/>
    <w:rsid w:val="00EA2ADF"/>
    <w:rsid w:val="00EA2B39"/>
    <w:rsid w:val="00EA2EA8"/>
    <w:rsid w:val="00EA2EB1"/>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7E0"/>
    <w:rsid w:val="00EB2C95"/>
    <w:rsid w:val="00EB2CC7"/>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43F"/>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377"/>
    <w:rsid w:val="00ED2435"/>
    <w:rsid w:val="00ED2553"/>
    <w:rsid w:val="00ED2A0D"/>
    <w:rsid w:val="00ED2ECD"/>
    <w:rsid w:val="00ED2F82"/>
    <w:rsid w:val="00ED30BD"/>
    <w:rsid w:val="00ED3136"/>
    <w:rsid w:val="00ED315F"/>
    <w:rsid w:val="00ED3170"/>
    <w:rsid w:val="00ED354E"/>
    <w:rsid w:val="00ED370A"/>
    <w:rsid w:val="00ED3788"/>
    <w:rsid w:val="00ED378C"/>
    <w:rsid w:val="00ED37FB"/>
    <w:rsid w:val="00ED389A"/>
    <w:rsid w:val="00ED38AF"/>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21D"/>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458"/>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41"/>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2E7"/>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AF"/>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4A9"/>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82"/>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4D8"/>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50"/>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2F7"/>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04B"/>
    <w:rsid w:val="00F362AF"/>
    <w:rsid w:val="00F36343"/>
    <w:rsid w:val="00F36414"/>
    <w:rsid w:val="00F364F2"/>
    <w:rsid w:val="00F364F6"/>
    <w:rsid w:val="00F3652E"/>
    <w:rsid w:val="00F3696B"/>
    <w:rsid w:val="00F3697D"/>
    <w:rsid w:val="00F369D1"/>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2E3"/>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83B"/>
    <w:rsid w:val="00F42997"/>
    <w:rsid w:val="00F42AD7"/>
    <w:rsid w:val="00F42AFF"/>
    <w:rsid w:val="00F42B4C"/>
    <w:rsid w:val="00F42EA7"/>
    <w:rsid w:val="00F42F29"/>
    <w:rsid w:val="00F42F84"/>
    <w:rsid w:val="00F430CC"/>
    <w:rsid w:val="00F43421"/>
    <w:rsid w:val="00F436AB"/>
    <w:rsid w:val="00F4370E"/>
    <w:rsid w:val="00F43968"/>
    <w:rsid w:val="00F441F6"/>
    <w:rsid w:val="00F446E7"/>
    <w:rsid w:val="00F4475A"/>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0B"/>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058"/>
    <w:rsid w:val="00F6125B"/>
    <w:rsid w:val="00F6150A"/>
    <w:rsid w:val="00F61631"/>
    <w:rsid w:val="00F61689"/>
    <w:rsid w:val="00F6187B"/>
    <w:rsid w:val="00F618EC"/>
    <w:rsid w:val="00F61991"/>
    <w:rsid w:val="00F619CA"/>
    <w:rsid w:val="00F61A9F"/>
    <w:rsid w:val="00F61AC3"/>
    <w:rsid w:val="00F61CDD"/>
    <w:rsid w:val="00F61EE7"/>
    <w:rsid w:val="00F62324"/>
    <w:rsid w:val="00F6244E"/>
    <w:rsid w:val="00F624A8"/>
    <w:rsid w:val="00F62560"/>
    <w:rsid w:val="00F625A5"/>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272"/>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0DB"/>
    <w:rsid w:val="00F743A9"/>
    <w:rsid w:val="00F744B5"/>
    <w:rsid w:val="00F745E8"/>
    <w:rsid w:val="00F74729"/>
    <w:rsid w:val="00F748F9"/>
    <w:rsid w:val="00F74901"/>
    <w:rsid w:val="00F74A6A"/>
    <w:rsid w:val="00F74BD1"/>
    <w:rsid w:val="00F74D49"/>
    <w:rsid w:val="00F75065"/>
    <w:rsid w:val="00F75356"/>
    <w:rsid w:val="00F75388"/>
    <w:rsid w:val="00F7541F"/>
    <w:rsid w:val="00F75512"/>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5FF"/>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57E"/>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03"/>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0D2"/>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E82"/>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28"/>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51"/>
    <w:rsid w:val="00FA77D4"/>
    <w:rsid w:val="00FA7C5B"/>
    <w:rsid w:val="00FA7F1F"/>
    <w:rsid w:val="00FA7F44"/>
    <w:rsid w:val="00FA7FD3"/>
    <w:rsid w:val="00FB0186"/>
    <w:rsid w:val="00FB0338"/>
    <w:rsid w:val="00FB0506"/>
    <w:rsid w:val="00FB06D3"/>
    <w:rsid w:val="00FB0828"/>
    <w:rsid w:val="00FB0965"/>
    <w:rsid w:val="00FB0998"/>
    <w:rsid w:val="00FB0A66"/>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769"/>
    <w:rsid w:val="00FB4887"/>
    <w:rsid w:val="00FB4BB6"/>
    <w:rsid w:val="00FB4BF9"/>
    <w:rsid w:val="00FB4C13"/>
    <w:rsid w:val="00FB4D64"/>
    <w:rsid w:val="00FB4DDF"/>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6AE"/>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4FFB"/>
    <w:rsid w:val="00FC50CC"/>
    <w:rsid w:val="00FC5185"/>
    <w:rsid w:val="00FC5248"/>
    <w:rsid w:val="00FC5480"/>
    <w:rsid w:val="00FC5487"/>
    <w:rsid w:val="00FC552E"/>
    <w:rsid w:val="00FC5A30"/>
    <w:rsid w:val="00FC5AF3"/>
    <w:rsid w:val="00FC5D6A"/>
    <w:rsid w:val="00FC5DB8"/>
    <w:rsid w:val="00FC5E26"/>
    <w:rsid w:val="00FC5E4F"/>
    <w:rsid w:val="00FC5EE7"/>
    <w:rsid w:val="00FC62B0"/>
    <w:rsid w:val="00FC6322"/>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0A4"/>
    <w:rsid w:val="00FC71F1"/>
    <w:rsid w:val="00FC7414"/>
    <w:rsid w:val="00FC747C"/>
    <w:rsid w:val="00FC782C"/>
    <w:rsid w:val="00FC7847"/>
    <w:rsid w:val="00FC7886"/>
    <w:rsid w:val="00FC79B7"/>
    <w:rsid w:val="00FC7B92"/>
    <w:rsid w:val="00FC7C0B"/>
    <w:rsid w:val="00FC7E22"/>
    <w:rsid w:val="00FC7E6A"/>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199"/>
    <w:rsid w:val="00FD4427"/>
    <w:rsid w:val="00FD4595"/>
    <w:rsid w:val="00FD45EE"/>
    <w:rsid w:val="00FD47DB"/>
    <w:rsid w:val="00FD485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93"/>
    <w:rsid w:val="00FE2DC2"/>
    <w:rsid w:val="00FE2E7B"/>
    <w:rsid w:val="00FE2EF9"/>
    <w:rsid w:val="00FE2F6A"/>
    <w:rsid w:val="00FE2FC0"/>
    <w:rsid w:val="00FE3221"/>
    <w:rsid w:val="00FE33FD"/>
    <w:rsid w:val="00FE349B"/>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08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3F8"/>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43"/>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3C62"/>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663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633">
      <w:bodyDiv w:val="1"/>
      <w:marLeft w:val="0"/>
      <w:marRight w:val="0"/>
      <w:marTop w:val="0"/>
      <w:marBottom w:val="0"/>
      <w:divBdr>
        <w:top w:val="none" w:sz="0" w:space="0" w:color="auto"/>
        <w:left w:val="none" w:sz="0" w:space="0" w:color="auto"/>
        <w:bottom w:val="none" w:sz="0" w:space="0" w:color="auto"/>
        <w:right w:val="none" w:sz="0" w:space="0" w:color="auto"/>
      </w:divBdr>
      <w:divsChild>
        <w:div w:id="54007966">
          <w:marLeft w:val="0"/>
          <w:marRight w:val="0"/>
          <w:marTop w:val="0"/>
          <w:marBottom w:val="0"/>
          <w:divBdr>
            <w:top w:val="none" w:sz="0" w:space="0" w:color="auto"/>
            <w:left w:val="none" w:sz="0" w:space="0" w:color="auto"/>
            <w:bottom w:val="none" w:sz="0" w:space="0" w:color="auto"/>
            <w:right w:val="none" w:sz="0" w:space="0" w:color="auto"/>
          </w:divBdr>
        </w:div>
      </w:divsChild>
    </w:div>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40054024">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27096773">
      <w:bodyDiv w:val="1"/>
      <w:marLeft w:val="0"/>
      <w:marRight w:val="0"/>
      <w:marTop w:val="0"/>
      <w:marBottom w:val="0"/>
      <w:divBdr>
        <w:top w:val="none" w:sz="0" w:space="0" w:color="auto"/>
        <w:left w:val="none" w:sz="0" w:space="0" w:color="auto"/>
        <w:bottom w:val="none" w:sz="0" w:space="0" w:color="auto"/>
        <w:right w:val="none" w:sz="0" w:space="0" w:color="auto"/>
      </w:divBdr>
      <w:divsChild>
        <w:div w:id="1530072302">
          <w:marLeft w:val="0"/>
          <w:marRight w:val="0"/>
          <w:marTop w:val="0"/>
          <w:marBottom w:val="0"/>
          <w:divBdr>
            <w:top w:val="none" w:sz="0" w:space="0" w:color="auto"/>
            <w:left w:val="none" w:sz="0" w:space="0" w:color="auto"/>
            <w:bottom w:val="none" w:sz="0" w:space="0" w:color="auto"/>
            <w:right w:val="none" w:sz="0" w:space="0" w:color="auto"/>
          </w:divBdr>
        </w:div>
      </w:divsChild>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69410914">
      <w:bodyDiv w:val="1"/>
      <w:marLeft w:val="0"/>
      <w:marRight w:val="0"/>
      <w:marTop w:val="0"/>
      <w:marBottom w:val="0"/>
      <w:divBdr>
        <w:top w:val="none" w:sz="0" w:space="0" w:color="auto"/>
        <w:left w:val="none" w:sz="0" w:space="0" w:color="auto"/>
        <w:bottom w:val="none" w:sz="0" w:space="0" w:color="auto"/>
        <w:right w:val="none" w:sz="0" w:space="0" w:color="auto"/>
      </w:divBdr>
      <w:divsChild>
        <w:div w:id="1478913343">
          <w:marLeft w:val="0"/>
          <w:marRight w:val="0"/>
          <w:marTop w:val="0"/>
          <w:marBottom w:val="0"/>
          <w:divBdr>
            <w:top w:val="none" w:sz="0" w:space="0" w:color="auto"/>
            <w:left w:val="none" w:sz="0" w:space="0" w:color="auto"/>
            <w:bottom w:val="none" w:sz="0" w:space="0" w:color="auto"/>
            <w:right w:val="none" w:sz="0" w:space="0" w:color="auto"/>
          </w:divBdr>
        </w:div>
      </w:divsChild>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13586201">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19689966">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352143346">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60518033">
      <w:bodyDiv w:val="1"/>
      <w:marLeft w:val="0"/>
      <w:marRight w:val="0"/>
      <w:marTop w:val="0"/>
      <w:marBottom w:val="0"/>
      <w:divBdr>
        <w:top w:val="none" w:sz="0" w:space="0" w:color="auto"/>
        <w:left w:val="none" w:sz="0" w:space="0" w:color="auto"/>
        <w:bottom w:val="none" w:sz="0" w:space="0" w:color="auto"/>
        <w:right w:val="none" w:sz="0" w:space="0" w:color="auto"/>
      </w:divBdr>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13468008">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54364470">
      <w:bodyDiv w:val="1"/>
      <w:marLeft w:val="0"/>
      <w:marRight w:val="0"/>
      <w:marTop w:val="0"/>
      <w:marBottom w:val="0"/>
      <w:divBdr>
        <w:top w:val="none" w:sz="0" w:space="0" w:color="auto"/>
        <w:left w:val="none" w:sz="0" w:space="0" w:color="auto"/>
        <w:bottom w:val="none" w:sz="0" w:space="0" w:color="auto"/>
        <w:right w:val="none" w:sz="0" w:space="0" w:color="auto"/>
      </w:divBdr>
      <w:divsChild>
        <w:div w:id="1226337761">
          <w:marLeft w:val="0"/>
          <w:marRight w:val="0"/>
          <w:marTop w:val="0"/>
          <w:marBottom w:val="0"/>
          <w:divBdr>
            <w:top w:val="none" w:sz="0" w:space="0" w:color="auto"/>
            <w:left w:val="none" w:sz="0" w:space="0" w:color="auto"/>
            <w:bottom w:val="none" w:sz="0" w:space="0" w:color="auto"/>
            <w:right w:val="none" w:sz="0" w:space="0" w:color="auto"/>
          </w:divBdr>
        </w:div>
      </w:divsChild>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39816219">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Microsoft_Visio_2003-2010___1314142.vsd"/><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Microsoft_Visio_2003-2010___1213131.vsd"/><Relationship Id="rId87" Type="http://schemas.microsoft.com/office/2011/relationships/people" Target="people.xml"/><Relationship Id="rId5" Type="http://schemas.microsoft.com/office/2007/relationships/stylesWithEffects" Target="stylesWithEffects.xml"/><Relationship Id="rId15" Type="http://schemas.openxmlformats.org/officeDocument/2006/relationships/oleObject" Target="embeddings/Microsoft_Visio_2003-2010___1415153.vsd"/><Relationship Id="rId10" Type="http://schemas.openxmlformats.org/officeDocument/2006/relationships/image" Target="media/image1.emf"/><Relationship Id="rId19" Type="http://schemas.openxmlformats.org/officeDocument/2006/relationships/image" Target="media/image7.png"/><Relationship Id="rId86"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20416E-150A-4A22-9157-EFD668F26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数学工具</Template>
  <TotalTime>3095</TotalTime>
  <Pages>14</Pages>
  <Words>1726</Words>
  <Characters>9839</Characters>
  <Application>Microsoft Office Word</Application>
  <DocSecurity>0</DocSecurity>
  <Lines>81</Lines>
  <Paragraphs>23</Paragraphs>
  <ScaleCrop>false</ScaleCrop>
  <HeadingPairs>
    <vt:vector size="2" baseType="variant">
      <vt:variant>
        <vt:lpstr>Title</vt:lpstr>
      </vt:variant>
      <vt:variant>
        <vt:i4>1</vt:i4>
      </vt:variant>
    </vt:vector>
  </HeadingPairs>
  <TitlesOfParts>
    <vt:vector size="1" baseType="lpstr">
      <vt:lpstr>大标题</vt:lpstr>
    </vt:vector>
  </TitlesOfParts>
  <Company>china</Company>
  <LinksUpToDate>false</LinksUpToDate>
  <CharactersWithSpaces>11542</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thinkpad</cp:lastModifiedBy>
  <cp:revision>16</cp:revision>
  <cp:lastPrinted>2018-03-20T04:18:00Z</cp:lastPrinted>
  <dcterms:created xsi:type="dcterms:W3CDTF">2018-03-15T10:52:00Z</dcterms:created>
  <dcterms:modified xsi:type="dcterms:W3CDTF">2019-02-21T0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